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729" r:id="rId1"/>
  </p:sldMasterIdLst>
  <p:notesMasterIdLst>
    <p:notesMasterId r:id="rId77"/>
  </p:notesMasterIdLst>
  <p:handoutMasterIdLst>
    <p:handoutMasterId r:id="rId78"/>
  </p:handoutMasterIdLst>
  <p:sldIdLst>
    <p:sldId id="256" r:id="rId2"/>
    <p:sldId id="535" r:id="rId3"/>
    <p:sldId id="528" r:id="rId4"/>
    <p:sldId id="556" r:id="rId5"/>
    <p:sldId id="608" r:id="rId6"/>
    <p:sldId id="609" r:id="rId7"/>
    <p:sldId id="504" r:id="rId8"/>
    <p:sldId id="505" r:id="rId9"/>
    <p:sldId id="622" r:id="rId10"/>
    <p:sldId id="428" r:id="rId11"/>
    <p:sldId id="634" r:id="rId12"/>
    <p:sldId id="635" r:id="rId13"/>
    <p:sldId id="636" r:id="rId14"/>
    <p:sldId id="529" r:id="rId15"/>
    <p:sldId id="530" r:id="rId16"/>
    <p:sldId id="531" r:id="rId17"/>
    <p:sldId id="532" r:id="rId18"/>
    <p:sldId id="533" r:id="rId19"/>
    <p:sldId id="451" r:id="rId20"/>
    <p:sldId id="637" r:id="rId21"/>
    <p:sldId id="422" r:id="rId22"/>
    <p:sldId id="502" r:id="rId23"/>
    <p:sldId id="641" r:id="rId24"/>
    <p:sldId id="642" r:id="rId25"/>
    <p:sldId id="506" r:id="rId26"/>
    <p:sldId id="507" r:id="rId27"/>
    <p:sldId id="643" r:id="rId28"/>
    <p:sldId id="644" r:id="rId29"/>
    <p:sldId id="645" r:id="rId30"/>
    <p:sldId id="646" r:id="rId31"/>
    <p:sldId id="647" r:id="rId32"/>
    <p:sldId id="648" r:id="rId33"/>
    <p:sldId id="649" r:id="rId34"/>
    <p:sldId id="650" r:id="rId35"/>
    <p:sldId id="651" r:id="rId36"/>
    <p:sldId id="652" r:id="rId37"/>
    <p:sldId id="557" r:id="rId38"/>
    <p:sldId id="558" r:id="rId39"/>
    <p:sldId id="559" r:id="rId40"/>
    <p:sldId id="560" r:id="rId41"/>
    <p:sldId id="563" r:id="rId42"/>
    <p:sldId id="564" r:id="rId43"/>
    <p:sldId id="653" r:id="rId44"/>
    <p:sldId id="565" r:id="rId45"/>
    <p:sldId id="654" r:id="rId46"/>
    <p:sldId id="509" r:id="rId47"/>
    <p:sldId id="655" r:id="rId48"/>
    <p:sldId id="511" r:id="rId49"/>
    <p:sldId id="512" r:id="rId50"/>
    <p:sldId id="513" r:id="rId51"/>
    <p:sldId id="656" r:id="rId52"/>
    <p:sldId id="657" r:id="rId53"/>
    <p:sldId id="516" r:id="rId54"/>
    <p:sldId id="518" r:id="rId55"/>
    <p:sldId id="519" r:id="rId56"/>
    <p:sldId id="521" r:id="rId57"/>
    <p:sldId id="522" r:id="rId58"/>
    <p:sldId id="658" r:id="rId59"/>
    <p:sldId id="524" r:id="rId60"/>
    <p:sldId id="525" r:id="rId61"/>
    <p:sldId id="526" r:id="rId62"/>
    <p:sldId id="527" r:id="rId63"/>
    <p:sldId id="659" r:id="rId64"/>
    <p:sldId id="660" r:id="rId65"/>
    <p:sldId id="661" r:id="rId66"/>
    <p:sldId id="662" r:id="rId67"/>
    <p:sldId id="663" r:id="rId68"/>
    <p:sldId id="534" r:id="rId69"/>
    <p:sldId id="664" r:id="rId70"/>
    <p:sldId id="665" r:id="rId71"/>
    <p:sldId id="666" r:id="rId72"/>
    <p:sldId id="667" r:id="rId73"/>
    <p:sldId id="544" r:id="rId74"/>
    <p:sldId id="668" r:id="rId75"/>
    <p:sldId id="669" r:id="rId76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BBB59"/>
    <a:srgbClr val="C0504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8EC20E35-A176-4012-BC5E-935CFFF8708E}" styleName="Medium Styl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6210" autoAdjust="0"/>
    <p:restoredTop sz="92357" autoAdjust="0"/>
  </p:normalViewPr>
  <p:slideViewPr>
    <p:cSldViewPr snapToGrid="0" snapToObjects="1">
      <p:cViewPr varScale="1">
        <p:scale>
          <a:sx n="100" d="100"/>
          <a:sy n="100" d="100"/>
        </p:scale>
        <p:origin x="712" y="1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133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handoutMaster" Target="handoutMasters/handoutMaster1.xml"/><Relationship Id="rId8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Relationship Id="rId4" Type="http://schemas.openxmlformats.org/officeDocument/2006/relationships/image" Target="../media/image2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BF8044-1598-EF4E-BBDA-D110E031C231}" type="datetimeFigureOut">
              <a:rPr lang="en-US" smtClean="0"/>
              <a:t>9/25/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32F2A42-ED51-374F-BBBC-F1258454E8C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35528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FEE2225-873F-6F40-BA29-3AE101B223B8}" type="datetimeFigureOut">
              <a:rPr lang="en-US" smtClean="0"/>
              <a:t>9/25/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00F789-BC41-F84C-B61C-313B216D0D1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0788452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054737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 dirty="0"/>
          </a:p>
        </p:txBody>
      </p:sp>
      <p:sp>
        <p:nvSpPr>
          <p:cNvPr id="60419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87627484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15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31</a:t>
            </a:r>
          </a:p>
        </p:txBody>
      </p:sp>
      <p:sp>
        <p:nvSpPr>
          <p:cNvPr id="64516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17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18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64519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55518120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3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32</a:t>
            </a:r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6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66567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84741199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1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33</a:t>
            </a:r>
          </a:p>
        </p:txBody>
      </p:sp>
      <p:sp>
        <p:nvSpPr>
          <p:cNvPr id="68612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3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4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68615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29561811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59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34</a:t>
            </a:r>
          </a:p>
        </p:txBody>
      </p:sp>
      <p:sp>
        <p:nvSpPr>
          <p:cNvPr id="70660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61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62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 dirty="0"/>
          </a:p>
        </p:txBody>
      </p:sp>
      <p:sp>
        <p:nvSpPr>
          <p:cNvPr id="70663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13886032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07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35</a:t>
            </a:r>
          </a:p>
        </p:txBody>
      </p:sp>
      <p:sp>
        <p:nvSpPr>
          <p:cNvPr id="72708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09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10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72711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45033534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4755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36</a:t>
            </a:r>
          </a:p>
        </p:txBody>
      </p:sp>
      <p:sp>
        <p:nvSpPr>
          <p:cNvPr id="74756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4757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4758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74759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79828974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03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40</a:t>
            </a:r>
          </a:p>
        </p:txBody>
      </p:sp>
      <p:sp>
        <p:nvSpPr>
          <p:cNvPr id="76804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05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0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76807" name="Rectangle 7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222836518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80899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75013695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47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42</a:t>
            </a:r>
          </a:p>
        </p:txBody>
      </p:sp>
      <p:sp>
        <p:nvSpPr>
          <p:cNvPr id="82948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49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0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82951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71667710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493773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995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43</a:t>
            </a:r>
          </a:p>
        </p:txBody>
      </p:sp>
      <p:sp>
        <p:nvSpPr>
          <p:cNvPr id="84996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997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998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84999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11361727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043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44</a:t>
            </a:r>
          </a:p>
        </p:txBody>
      </p:sp>
      <p:sp>
        <p:nvSpPr>
          <p:cNvPr id="87044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045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046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87047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78074275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091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45</a:t>
            </a:r>
          </a:p>
        </p:txBody>
      </p:sp>
      <p:sp>
        <p:nvSpPr>
          <p:cNvPr id="89092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093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094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89095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50080104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379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51</a:t>
            </a:r>
          </a:p>
        </p:txBody>
      </p:sp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381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382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101383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83380604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27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52</a:t>
            </a:r>
          </a:p>
        </p:txBody>
      </p:sp>
      <p:sp>
        <p:nvSpPr>
          <p:cNvPr id="103428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29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103431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91072530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113667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74002593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/>
              <a:t>Standard error</a:t>
            </a:r>
            <a:r>
              <a:rPr lang="en-US" dirty="0"/>
              <a:t> </a:t>
            </a:r>
            <a:r>
              <a:rPr lang="mr-IN" dirty="0"/>
              <a:t>–</a:t>
            </a:r>
            <a:r>
              <a:rPr lang="en-US" dirty="0"/>
              <a:t> estimate of the standard</a:t>
            </a:r>
            <a:r>
              <a:rPr lang="en-US" baseline="0" dirty="0"/>
              <a:t> deviation, will talk about this more later </a:t>
            </a:r>
            <a:r>
              <a:rPr lang="mr-IN" baseline="0" dirty="0"/>
              <a:t>…</a:t>
            </a:r>
            <a:endParaRPr lang="en-US" baseline="0" dirty="0"/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 </a:t>
            </a:r>
            <a:r>
              <a:rPr lang="en-US" sz="1200" b="1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</a:t>
            </a:r>
            <a:r>
              <a:rPr 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value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s the probability of obtaining a result equal to or "more extreme" than what was actually observed, when</a:t>
            </a:r>
            <a:r>
              <a:rPr lang="en-US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he null </a:t>
            </a:r>
            <a:r>
              <a:rPr lang="en-US" sz="1200" b="0" i="0" kern="1200" baseline="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yp</a:t>
            </a:r>
            <a:r>
              <a:rPr lang="en-US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s actually true </a:t>
            </a:r>
            <a:r>
              <a:rPr lang="mr-IN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–</a:t>
            </a:r>
            <a:r>
              <a:rPr lang="en-US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we’ll talk about this more </a:t>
            </a:r>
            <a:r>
              <a:rPr lang="mr-IN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24496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891929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or those following from home:</a:t>
            </a:r>
          </a:p>
          <a:p>
            <a:pPr marL="171450" indent="-171450">
              <a:buFont typeface="Arial" charset="0"/>
              <a:buChar char="•"/>
            </a:pPr>
            <a:r>
              <a:rPr lang="en-US" dirty="0"/>
              <a:t>Variance:</a:t>
            </a:r>
            <a:r>
              <a:rPr lang="en-US" baseline="0" dirty="0"/>
              <a:t> roughly how much a set of numbers are “spread around” their mean</a:t>
            </a:r>
          </a:p>
          <a:p>
            <a:pPr marL="171450" indent="-171450">
              <a:buFont typeface="Arial" charset="0"/>
              <a:buChar char="•"/>
            </a:pPr>
            <a:r>
              <a:rPr lang="en-US" baseline="0" dirty="0"/>
              <a:t>Standard deviation: similar to variance (square root of variance) </a:t>
            </a:r>
            <a:r>
              <a:rPr lang="mr-IN" baseline="0" dirty="0"/>
              <a:t>–</a:t>
            </a:r>
            <a:r>
              <a:rPr lang="en-US" baseline="0" dirty="0"/>
              <a:t> same units as main data</a:t>
            </a:r>
          </a:p>
          <a:p>
            <a:pPr marL="171450" indent="-171450">
              <a:buFont typeface="Arial" charset="0"/>
              <a:buChar char="•"/>
            </a:pPr>
            <a:r>
              <a:rPr lang="en-US" baseline="0" dirty="0"/>
              <a:t>Standard error (of the sample mean): how far the sample mean is from the population mean</a:t>
            </a:r>
          </a:p>
          <a:p>
            <a:pPr marL="171450" indent="-171450">
              <a:buFont typeface="Arial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543125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298985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180324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346117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000121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380188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529727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356249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24650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228600"/>
            <a:ext cx="7772400" cy="4571999"/>
          </a:xfrm>
        </p:spPr>
        <p:txBody>
          <a:bodyPr anchor="ctr">
            <a:noAutofit/>
          </a:bodyPr>
          <a:lstStyle>
            <a:lvl1pPr>
              <a:lnSpc>
                <a:spcPct val="100000"/>
              </a:lnSpc>
              <a:defRPr sz="8800" spc="-80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4800600"/>
            <a:ext cx="6858000" cy="914400"/>
          </a:xfrm>
        </p:spPr>
        <p:txBody>
          <a:bodyPr/>
          <a:lstStyle>
            <a:lvl1pPr marL="0" indent="0" algn="l">
              <a:buNone/>
              <a:defRPr b="0" cap="all" spc="12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ohn P. Dickerson - EC 2016</a:t>
            </a:r>
          </a:p>
        </p:txBody>
      </p:sp>
      <p:sp>
        <p:nvSpPr>
          <p:cNvPr id="9" name="Rectangle 8"/>
          <p:cNvSpPr/>
          <p:nvPr/>
        </p:nvSpPr>
        <p:spPr>
          <a:xfrm>
            <a:off x="9001124" y="4846320"/>
            <a:ext cx="142876" cy="201168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9001124" y="0"/>
            <a:ext cx="142876" cy="484632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BA9B540C-44DA-4F69-89C9-7C84606640D3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ohn P. Dickerson - EC 2016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ohn P. Dickerson - EC 2016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ohn P. Dickerson - EC 2016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447800"/>
            <a:ext cx="7772400" cy="4321175"/>
          </a:xfrm>
        </p:spPr>
        <p:txBody>
          <a:bodyPr anchor="ctr">
            <a:noAutofit/>
          </a:bodyPr>
          <a:lstStyle>
            <a:lvl1pPr algn="l">
              <a:lnSpc>
                <a:spcPct val="100000"/>
              </a:lnSpc>
              <a:defRPr sz="8800" b="0" cap="all" spc="-80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228601"/>
            <a:ext cx="7772400" cy="1066800"/>
          </a:xfrm>
        </p:spPr>
        <p:txBody>
          <a:bodyPr anchor="b"/>
          <a:lstStyle>
            <a:lvl1pPr marL="0" indent="0">
              <a:buNone/>
              <a:defRPr sz="2000" b="0" cap="all" spc="12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John P. Dickerson - EC 2016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30680" y="1574800"/>
            <a:ext cx="329184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90160" y="1574800"/>
            <a:ext cx="329184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ohn P. Dickerson - EC 2016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27632" y="1572768"/>
            <a:ext cx="3291840" cy="639762"/>
          </a:xfrm>
        </p:spPr>
        <p:txBody>
          <a:bodyPr anchor="b">
            <a:noAutofit/>
          </a:bodyPr>
          <a:lstStyle>
            <a:lvl1pPr marL="0" indent="0">
              <a:buNone/>
              <a:defRPr sz="1800" b="0" cap="all" spc="100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627632" y="2259366"/>
            <a:ext cx="3291840" cy="38404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93208" y="1572768"/>
            <a:ext cx="3291840" cy="639762"/>
          </a:xfrm>
        </p:spPr>
        <p:txBody>
          <a:bodyPr anchor="b">
            <a:noAutofit/>
          </a:bodyPr>
          <a:lstStyle>
            <a:lvl1pPr marL="0" indent="0">
              <a:buNone/>
              <a:defRPr lang="en-US" sz="1800" b="0" kern="1200" cap="all" spc="100" baseline="0" dirty="0" smtClean="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93208" y="2259366"/>
            <a:ext cx="3291840" cy="38404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ohn P. Dickerson - EC 2016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ohn P. Dickerson - EC 2016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ohn P. Dickerson - EC 2016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600200"/>
            <a:ext cx="5111750" cy="44805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600200"/>
            <a:ext cx="3008313" cy="448056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ohn P. Dickerson - EC 2016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9001124" y="4846320"/>
            <a:ext cx="142876" cy="201168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-1" y="0"/>
            <a:ext cx="9000877" cy="4846320"/>
          </a:xfrm>
          <a:solidFill>
            <a:schemeClr val="bg1">
              <a:lumMod val="75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Drag picture to placeholder or click icon to add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5715000"/>
            <a:ext cx="8153400" cy="457200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ohn P. Dickerson - EC 2016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457200" y="4953000"/>
            <a:ext cx="8153400" cy="762000"/>
          </a:xfrm>
        </p:spPr>
        <p:txBody>
          <a:bodyPr anchor="t">
            <a:normAutofit/>
          </a:bodyPr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9001124" y="0"/>
            <a:ext cx="142876" cy="484632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13716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52600"/>
            <a:ext cx="7620000" cy="43735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172201"/>
            <a:ext cx="3429000" cy="304800"/>
          </a:xfrm>
          <a:prstGeom prst="rect">
            <a:avLst/>
          </a:prstGeom>
        </p:spPr>
        <p:txBody>
          <a:bodyPr vert="horz" lIns="91440" tIns="45720" rIns="91440" bIns="0" rtlCol="0" anchor="b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857500" y="6492875"/>
            <a:ext cx="3429000" cy="28384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ctr">
              <a:defRPr sz="1000">
                <a:solidFill>
                  <a:schemeClr val="tx2"/>
                </a:solidFill>
              </a:defRPr>
            </a:lvl1pPr>
          </a:lstStyle>
          <a:p>
            <a:r>
              <a:rPr lang="en-US"/>
              <a:t>John P. Dickerson - EC 2016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 rot="16200000">
            <a:off x="8227377" y="5885497"/>
            <a:ext cx="131572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400" b="1">
                <a:solidFill>
                  <a:schemeClr val="tx2"/>
                </a:solidFill>
              </a:defRPr>
            </a:lvl1pPr>
          </a:lstStyle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001124" y="0"/>
            <a:ext cx="142876" cy="13716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9001124" y="1371600"/>
            <a:ext cx="142876" cy="54864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0" r:id="rId1"/>
    <p:sldLayoutId id="2147483731" r:id="rId2"/>
    <p:sldLayoutId id="2147483732" r:id="rId3"/>
    <p:sldLayoutId id="2147483733" r:id="rId4"/>
    <p:sldLayoutId id="2147483734" r:id="rId5"/>
    <p:sldLayoutId id="2147483735" r:id="rId6"/>
    <p:sldLayoutId id="2147483736" r:id="rId7"/>
    <p:sldLayoutId id="2147483737" r:id="rId8"/>
    <p:sldLayoutId id="2147483738" r:id="rId9"/>
    <p:sldLayoutId id="2147483739" r:id="rId10"/>
    <p:sldLayoutId id="2147483740" r:id="rId11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3600" kern="1200" cap="all" spc="-6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spcBef>
          <a:spcPct val="20000"/>
        </a:spcBef>
        <a:spcAft>
          <a:spcPts val="600"/>
        </a:spcAft>
        <a:buFont typeface="Arial" pitchFamily="34" charset="0"/>
        <a:buNone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tif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tif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tif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tiff"/><Relationship Id="rId2" Type="http://schemas.openxmlformats.org/officeDocument/2006/relationships/hyperlink" Target="https://github.com/JohnDickerson/cmsc641-fall2018/tree/master/project1" TargetMode="Externa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tif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tif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tif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tif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tif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tif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5.wmf"/><Relationship Id="rId4" Type="http://schemas.openxmlformats.org/officeDocument/2006/relationships/oleObject" Target="../embeddings/oleObject1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5.wmf"/><Relationship Id="rId4" Type="http://schemas.openxmlformats.org/officeDocument/2006/relationships/oleObject" Target="../embeddings/oleObject2.bin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tiff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16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15.wmf"/><Relationship Id="rId4" Type="http://schemas.openxmlformats.org/officeDocument/2006/relationships/oleObject" Target="../embeddings/oleObject3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1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8.wmf"/><Relationship Id="rId4" Type="http://schemas.openxmlformats.org/officeDocument/2006/relationships/oleObject" Target="../embeddings/oleObject5.bin"/><Relationship Id="rId9" Type="http://schemas.openxmlformats.org/officeDocument/2006/relationships/image" Target="../media/image20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2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21.wmf"/><Relationship Id="rId4" Type="http://schemas.openxmlformats.org/officeDocument/2006/relationships/oleObject" Target="../embeddings/oleObject8.bin"/><Relationship Id="rId9" Type="http://schemas.openxmlformats.org/officeDocument/2006/relationships/image" Target="../media/image23.w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4.wmf"/><Relationship Id="rId4" Type="http://schemas.openxmlformats.org/officeDocument/2006/relationships/oleObject" Target="../embeddings/oleObject11.bin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2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3.bin"/><Relationship Id="rId11" Type="http://schemas.openxmlformats.org/officeDocument/2006/relationships/image" Target="../media/image28.wmf"/><Relationship Id="rId5" Type="http://schemas.openxmlformats.org/officeDocument/2006/relationships/image" Target="../media/image25.wmf"/><Relationship Id="rId10" Type="http://schemas.openxmlformats.org/officeDocument/2006/relationships/oleObject" Target="../embeddings/oleObject15.bin"/><Relationship Id="rId4" Type="http://schemas.openxmlformats.org/officeDocument/2006/relationships/oleObject" Target="../embeddings/oleObject12.bin"/><Relationship Id="rId9" Type="http://schemas.openxmlformats.org/officeDocument/2006/relationships/image" Target="../media/image27.wmf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tiff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tiff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tiff"/><Relationship Id="rId2" Type="http://schemas.openxmlformats.org/officeDocument/2006/relationships/image" Target="../media/image38.wmf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tiff"/><Relationship Id="rId2" Type="http://schemas.openxmlformats.org/officeDocument/2006/relationships/image" Target="../media/image40.tiff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tiff"/><Relationship Id="rId2" Type="http://schemas.openxmlformats.org/officeDocument/2006/relationships/image" Target="../media/image38.wmf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tiff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tiff"/><Relationship Id="rId2" Type="http://schemas.openxmlformats.org/officeDocument/2006/relationships/image" Target="NUL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tiff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247343"/>
            <a:ext cx="7772400" cy="3783744"/>
          </a:xfrm>
        </p:spPr>
        <p:txBody>
          <a:bodyPr>
            <a:normAutofit/>
          </a:bodyPr>
          <a:lstStyle/>
          <a:p>
            <a:r>
              <a:rPr lang="en-US" sz="4000" dirty="0"/>
              <a:t>Principles of </a:t>
            </a:r>
            <a:br>
              <a:rPr lang="en-US" sz="4000" dirty="0"/>
            </a:br>
            <a:r>
              <a:rPr lang="en-US" sz="4000" dirty="0"/>
              <a:t>Data Science</a:t>
            </a:r>
            <a:endParaRPr lang="en-US" sz="4800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2923507"/>
            <a:ext cx="6858000" cy="1107580"/>
          </a:xfrm>
        </p:spPr>
        <p:txBody>
          <a:bodyPr>
            <a:normAutofit/>
          </a:bodyPr>
          <a:lstStyle/>
          <a:p>
            <a:r>
              <a:rPr lang="en-US" dirty="0"/>
              <a:t>John P Dickerson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57200" y="5080696"/>
            <a:ext cx="3275351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/>
              <a:t>Lecture #5 – 9/26/2018</a:t>
            </a:r>
          </a:p>
          <a:p>
            <a:endParaRPr lang="en-US" sz="1600" b="1" dirty="0"/>
          </a:p>
          <a:p>
            <a:r>
              <a:rPr lang="en-US" sz="1600" b="1" dirty="0"/>
              <a:t>CMSC641</a:t>
            </a:r>
          </a:p>
          <a:p>
            <a:r>
              <a:rPr lang="en-US" sz="1600" b="1" dirty="0"/>
              <a:t>Wednesdays </a:t>
            </a:r>
          </a:p>
          <a:p>
            <a:r>
              <a:rPr lang="en-US" sz="1600" b="1" dirty="0"/>
              <a:t>7pm – 9:30pm</a:t>
            </a:r>
            <a:endParaRPr lang="en-US" sz="160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655713" y="5080696"/>
            <a:ext cx="3721993" cy="12938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859959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41197"/>
            <a:ext cx="5791200" cy="871175"/>
          </a:xfrm>
        </p:spPr>
        <p:txBody>
          <a:bodyPr/>
          <a:lstStyle/>
          <a:p>
            <a:r>
              <a:rPr lang="en-US" dirty="0"/>
              <a:t>Schema Diagram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0</a:t>
            </a:fld>
            <a:endParaRPr lang="en-US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57200" y="1524318"/>
            <a:ext cx="7620000" cy="1122924"/>
          </a:xfrm>
        </p:spPr>
        <p:txBody>
          <a:bodyPr>
            <a:normAutofit/>
          </a:bodyPr>
          <a:lstStyle/>
          <a:p>
            <a:endParaRPr lang="en-US" i="1" dirty="0"/>
          </a:p>
          <a:p>
            <a:pPr marL="342900" indent="-342900">
              <a:buFont typeface="Arial" charset="0"/>
              <a:buChar char="•"/>
            </a:pPr>
            <a:endParaRPr lang="en-US" dirty="0"/>
          </a:p>
        </p:txBody>
      </p:sp>
      <p:pic>
        <p:nvPicPr>
          <p:cNvPr id="12" name="Picture 3" descr="allFigures.pdf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6914" y="1240970"/>
            <a:ext cx="9150914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1815679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Joining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</a:t>
            </a:r>
            <a:r>
              <a:rPr lang="en-US" dirty="0">
                <a:solidFill>
                  <a:schemeClr val="tx2"/>
                </a:solidFill>
              </a:rPr>
              <a:t>join</a:t>
            </a:r>
            <a:r>
              <a:rPr lang="en-US" dirty="0"/>
              <a:t> operation merges two or more tables into a single relation.  Different ways of doing this: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Inner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Left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Right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Full Outer</a:t>
            </a:r>
          </a:p>
          <a:p>
            <a:endParaRPr lang="en-US" dirty="0"/>
          </a:p>
          <a:p>
            <a:r>
              <a:rPr lang="en-US" dirty="0"/>
              <a:t>Join operations are done </a:t>
            </a:r>
            <a:r>
              <a:rPr lang="en-US" dirty="0">
                <a:solidFill>
                  <a:schemeClr val="tx2"/>
                </a:solidFill>
              </a:rPr>
              <a:t>on</a:t>
            </a:r>
            <a:r>
              <a:rPr lang="en-US" dirty="0"/>
              <a:t> columns that explicitly link the tables together</a:t>
            </a:r>
          </a:p>
          <a:p>
            <a:pPr marL="342900" indent="-342900">
              <a:buFont typeface="Arial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42658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ner Joi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497051"/>
            <a:ext cx="7620000" cy="1419252"/>
          </a:xfrm>
        </p:spPr>
        <p:txBody>
          <a:bodyPr/>
          <a:lstStyle/>
          <a:p>
            <a:r>
              <a:rPr lang="en-US" dirty="0"/>
              <a:t>Inner join returns merged rows that share the </a:t>
            </a:r>
            <a:r>
              <a:rPr lang="en-US" dirty="0">
                <a:solidFill>
                  <a:schemeClr val="tx2"/>
                </a:solidFill>
              </a:rPr>
              <a:t>same</a:t>
            </a:r>
            <a:r>
              <a:rPr lang="en-US" dirty="0"/>
              <a:t> value in the column they are being joined on (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id</a:t>
            </a:r>
            <a:r>
              <a:rPr lang="en-US" dirty="0"/>
              <a:t> and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cat_id</a:t>
            </a:r>
            <a:r>
              <a:rPr lang="en-US" dirty="0"/>
              <a:t>)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2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457200" y="1727301"/>
          <a:ext cx="3558325" cy="2349648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199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591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nam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Megabyt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err="1"/>
                        <a:t>Meowly</a:t>
                      </a:r>
                      <a:r>
                        <a:rPr lang="en-US" sz="1600" baseline="0" dirty="0"/>
                        <a:t> Cyrus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Fuzz</a:t>
                      </a:r>
                      <a:r>
                        <a:rPr lang="en-US" sz="1600" baseline="0" dirty="0"/>
                        <a:t> Aldrin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Chair</a:t>
                      </a:r>
                      <a:r>
                        <a:rPr lang="en-US" sz="1600" baseline="0" dirty="0"/>
                        <a:t>man Meow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Anderson</a:t>
                      </a:r>
                      <a:r>
                        <a:rPr lang="en-US" sz="1600" baseline="0" dirty="0"/>
                        <a:t> Pooper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Gigabyt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/>
          </p:nvPr>
        </p:nvGraphicFramePr>
        <p:xfrm>
          <a:off x="4716905" y="1727301"/>
          <a:ext cx="3558325" cy="1342656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199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591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664">
                <a:tc>
                  <a:txBody>
                    <a:bodyPr/>
                    <a:lstStyle/>
                    <a:p>
                      <a:r>
                        <a:rPr lang="en-US" sz="1600" dirty="0" err="1"/>
                        <a:t>cat_id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/>
                        <a:t>last_visit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02-16-201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02-14-201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02-03-201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41733" y="5732858"/>
            <a:ext cx="1585992" cy="1024551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457200" y="4076949"/>
            <a:ext cx="35583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" charset="0"/>
                <a:ea typeface="Courier" charset="0"/>
                <a:cs typeface="Courier" charset="0"/>
              </a:rPr>
              <a:t>cat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716905" y="3069957"/>
            <a:ext cx="35583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" charset="0"/>
                <a:ea typeface="Courier" charset="0"/>
                <a:cs typeface="Courier" charset="0"/>
              </a:rPr>
              <a:t>visits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1283567" y="5295745"/>
          <a:ext cx="5463916" cy="1342656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1073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7830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7830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/>
                        <a:t>last_visit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Megabyt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02-16-201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err="1"/>
                        <a:t>Meowly</a:t>
                      </a:r>
                      <a:r>
                        <a:rPr lang="en-US" sz="1600" baseline="0" dirty="0"/>
                        <a:t> Cyru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02-14-201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Anderson</a:t>
                      </a:r>
                      <a:r>
                        <a:rPr lang="en-US" sz="1600" baseline="0" dirty="0"/>
                        <a:t> Pooper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02-03-201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197382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8" grpId="0"/>
      <p:bldP spid="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ner Joi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3</a:t>
            </a:fld>
            <a:endParaRPr lang="en-US"/>
          </a:p>
        </p:txBody>
      </p:sp>
      <p:sp>
        <p:nvSpPr>
          <p:cNvPr id="5" name="Rounded Rectangle 4"/>
          <p:cNvSpPr/>
          <p:nvPr/>
        </p:nvSpPr>
        <p:spPr>
          <a:xfrm>
            <a:off x="457200" y="1599271"/>
            <a:ext cx="7997252" cy="1638604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dirty="0">
                <a:solidFill>
                  <a:srgbClr val="92D050"/>
                </a:solidFill>
                <a:latin typeface="Courier" charset="0"/>
                <a:ea typeface="Courier" charset="0"/>
                <a:cs typeface="Courier" charset="0"/>
              </a:rPr>
              <a:t># Inner join in pandas</a:t>
            </a:r>
          </a:p>
          <a:p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df_cats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= </a:t>
            </a: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pd.read_sql_query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(“SELECT * from cats”, conn)</a:t>
            </a:r>
          </a:p>
          <a:p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df_visits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= </a:t>
            </a: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pd.read_sql_query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(“SELECT * from visits”, conn)</a:t>
            </a:r>
          </a:p>
          <a:p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df_cats.merge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(</a:t>
            </a: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df_visits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, how = “inner”, </a:t>
            </a:r>
          </a:p>
          <a:p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             </a:t>
            </a: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left_on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= “id”, </a:t>
            </a: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right_on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= ”</a:t>
            </a: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cat_id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”)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457200" y="3490528"/>
            <a:ext cx="7997252" cy="2895281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solidFill>
                  <a:srgbClr val="92D050"/>
                </a:solidFill>
                <a:latin typeface="Courier" charset="0"/>
                <a:ea typeface="Courier" charset="0"/>
                <a:cs typeface="Courier" charset="0"/>
              </a:rPr>
              <a:t># Inner join in SQL / SQLite via Python</a:t>
            </a:r>
          </a:p>
          <a:p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cursor.execute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“””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       SELECT 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           *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       FROM 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           cats, visits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       WHERE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          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cats.id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==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visits.cat_id</a:t>
            </a:r>
            <a:endParaRPr lang="en-US" dirty="0">
              <a:latin typeface="Courier" charset="0"/>
              <a:ea typeface="Courier" charset="0"/>
              <a:cs typeface="Courier" charset="0"/>
            </a:endParaRP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       ”””)</a:t>
            </a:r>
          </a:p>
        </p:txBody>
      </p:sp>
    </p:spTree>
    <p:extLst>
      <p:ext uri="{BB962C8B-B14F-4D97-AF65-F5344CB8AC3E}">
        <p14:creationId xmlns:p14="http://schemas.microsoft.com/office/powerpoint/2010/main" val="5304670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ft Joi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ner joins are the most common type of joins (get results that appear in </a:t>
            </a:r>
            <a:r>
              <a:rPr lang="en-US" dirty="0">
                <a:solidFill>
                  <a:schemeClr val="tx2"/>
                </a:solidFill>
              </a:rPr>
              <a:t>both</a:t>
            </a:r>
            <a:r>
              <a:rPr lang="en-US" dirty="0"/>
              <a:t> tables)</a:t>
            </a:r>
          </a:p>
          <a:p>
            <a:r>
              <a:rPr lang="en-US" dirty="0"/>
              <a:t>Left joins: all the results from the left table, only </a:t>
            </a:r>
            <a:r>
              <a:rPr lang="en-US" dirty="0">
                <a:solidFill>
                  <a:schemeClr val="tx2"/>
                </a:solidFill>
              </a:rPr>
              <a:t>some</a:t>
            </a:r>
            <a:r>
              <a:rPr lang="en-US" dirty="0"/>
              <a:t> matching results from the right table</a:t>
            </a:r>
          </a:p>
          <a:p>
            <a:r>
              <a:rPr lang="en-US" dirty="0"/>
              <a:t>Left join (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cats</a:t>
            </a:r>
            <a:r>
              <a:rPr lang="en-US" dirty="0"/>
              <a:t>, 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visits</a:t>
            </a:r>
            <a:r>
              <a:rPr lang="en-US" dirty="0"/>
              <a:t>) on (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id</a:t>
            </a:r>
            <a:r>
              <a:rPr lang="en-US" dirty="0"/>
              <a:t>,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cat_id</a:t>
            </a:r>
            <a:r>
              <a:rPr lang="en-US" dirty="0"/>
              <a:t>)  ??????????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4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1325380" y="3939381"/>
          <a:ext cx="5883639" cy="2349648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1923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456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456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err="1"/>
                        <a:t>last_visit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Megabyt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02-16-201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err="1"/>
                        <a:t>Meowly</a:t>
                      </a:r>
                      <a:r>
                        <a:rPr lang="en-US" sz="1600" baseline="0" dirty="0"/>
                        <a:t> Cyrus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02-14-201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Fuzz</a:t>
                      </a:r>
                      <a:r>
                        <a:rPr lang="en-US" sz="1600" baseline="0" dirty="0"/>
                        <a:t> Aldrin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NUL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Chair</a:t>
                      </a:r>
                      <a:r>
                        <a:rPr lang="en-US" sz="1600" baseline="0" dirty="0"/>
                        <a:t>man Meow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NUL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Anderson</a:t>
                      </a:r>
                      <a:r>
                        <a:rPr lang="en-US" sz="1600" baseline="0" dirty="0"/>
                        <a:t> Pooper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02-03-201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Gigabyt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NUL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241460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ight Joi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ake a guess!</a:t>
            </a:r>
          </a:p>
          <a:p>
            <a:r>
              <a:rPr lang="en-US" dirty="0">
                <a:solidFill>
                  <a:schemeClr val="tx2"/>
                </a:solidFill>
              </a:rPr>
              <a:t>Right</a:t>
            </a:r>
            <a:r>
              <a:rPr lang="en-US" dirty="0"/>
              <a:t> join</a:t>
            </a:r>
            <a:br>
              <a:rPr lang="en-US" dirty="0"/>
            </a:br>
            <a:r>
              <a:rPr lang="en-US" dirty="0"/>
              <a:t>    (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cats</a:t>
            </a:r>
            <a:r>
              <a:rPr lang="en-US" dirty="0"/>
              <a:t>, 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visits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on</a:t>
            </a:r>
            <a:br>
              <a:rPr lang="en-US" dirty="0"/>
            </a:br>
            <a:r>
              <a:rPr lang="en-US" dirty="0"/>
              <a:t>    (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id</a:t>
            </a:r>
            <a:r>
              <a:rPr lang="en-US" dirty="0"/>
              <a:t>,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cat_id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???????????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5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3406365" y="1657980"/>
          <a:ext cx="2552222" cy="2349648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49149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607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nam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Megabyt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err="1"/>
                        <a:t>Meowly</a:t>
                      </a:r>
                      <a:r>
                        <a:rPr lang="en-US" sz="1600" baseline="0" dirty="0"/>
                        <a:t> Cyrus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Fuzz</a:t>
                      </a:r>
                      <a:r>
                        <a:rPr lang="en-US" sz="1600" baseline="0" dirty="0"/>
                        <a:t> Aldrin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Chair</a:t>
                      </a:r>
                      <a:r>
                        <a:rPr lang="en-US" sz="1600" baseline="0" dirty="0"/>
                        <a:t>man Meow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Anderson</a:t>
                      </a:r>
                      <a:r>
                        <a:rPr lang="en-US" sz="1600" baseline="0" dirty="0"/>
                        <a:t> Pooper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Gigabyt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/>
          </p:nvPr>
        </p:nvGraphicFramePr>
        <p:xfrm>
          <a:off x="6401126" y="1654551"/>
          <a:ext cx="2403423" cy="2013984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8099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9343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664">
                <a:tc>
                  <a:txBody>
                    <a:bodyPr/>
                    <a:lstStyle/>
                    <a:p>
                      <a:r>
                        <a:rPr lang="en-US" sz="1600" dirty="0" err="1"/>
                        <a:t>cat_id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/>
                        <a:t>last_visit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02-16-201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02-14-201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02-03-201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02-19-201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1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02-21-201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406365" y="4007628"/>
            <a:ext cx="25522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" charset="0"/>
                <a:ea typeface="Courier" charset="0"/>
                <a:cs typeface="Courier" charset="0"/>
              </a:rPr>
              <a:t>cat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401127" y="3668535"/>
            <a:ext cx="24034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ourier" charset="0"/>
                <a:ea typeface="Courier" charset="0"/>
                <a:cs typeface="Courier" charset="0"/>
              </a:rPr>
              <a:t>visits</a:t>
            </a: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/>
          </p:nvPr>
        </p:nvGraphicFramePr>
        <p:xfrm>
          <a:off x="1849171" y="4577478"/>
          <a:ext cx="5666609" cy="2013984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14837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591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591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/>
                        <a:t>last_visit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Megabyt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02-16-201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err="1"/>
                        <a:t>Meowly</a:t>
                      </a:r>
                      <a:r>
                        <a:rPr lang="en-US" sz="1600" dirty="0"/>
                        <a:t> Cyru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02-14-201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Anderson</a:t>
                      </a:r>
                      <a:r>
                        <a:rPr lang="en-US" sz="1600" baseline="0" dirty="0"/>
                        <a:t> Pooper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02-03-201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NUL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02-19-201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1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NUL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02-21-201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905637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7" grpId="0"/>
      <p:bldP spid="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ft/Right Joi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6</a:t>
            </a:fld>
            <a:endParaRPr lang="en-US"/>
          </a:p>
        </p:txBody>
      </p:sp>
      <p:sp>
        <p:nvSpPr>
          <p:cNvPr id="5" name="Rounded Rectangle 4"/>
          <p:cNvSpPr/>
          <p:nvPr/>
        </p:nvSpPr>
        <p:spPr>
          <a:xfrm>
            <a:off x="457200" y="1599271"/>
            <a:ext cx="7997252" cy="1188899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dirty="0">
                <a:solidFill>
                  <a:srgbClr val="92D050"/>
                </a:solidFill>
                <a:latin typeface="Courier" charset="0"/>
                <a:ea typeface="Courier" charset="0"/>
                <a:cs typeface="Courier" charset="0"/>
              </a:rPr>
              <a:t># Left join in pandas</a:t>
            </a:r>
            <a:endParaRPr lang="en-US" sz="1600" dirty="0">
              <a:latin typeface="Courier" charset="0"/>
              <a:ea typeface="Courier" charset="0"/>
              <a:cs typeface="Courier" charset="0"/>
            </a:endParaRPr>
          </a:p>
          <a:p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df_cats.merge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(</a:t>
            </a: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df_visits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, how = “left”, </a:t>
            </a:r>
          </a:p>
          <a:p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             </a:t>
            </a: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left_on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= “id”, </a:t>
            </a: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right_on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= ”</a:t>
            </a: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cat_id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”)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457200" y="4311240"/>
            <a:ext cx="7997252" cy="1188899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dirty="0">
                <a:solidFill>
                  <a:srgbClr val="92D050"/>
                </a:solidFill>
                <a:latin typeface="Courier" charset="0"/>
                <a:ea typeface="Courier" charset="0"/>
                <a:cs typeface="Courier" charset="0"/>
              </a:rPr>
              <a:t># Right join in pandas</a:t>
            </a:r>
            <a:endParaRPr lang="en-US" sz="1600" dirty="0">
              <a:latin typeface="Courier" charset="0"/>
              <a:ea typeface="Courier" charset="0"/>
              <a:cs typeface="Courier" charset="0"/>
            </a:endParaRPr>
          </a:p>
          <a:p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df_cats.merge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(</a:t>
            </a: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df_visits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, how = “right”, </a:t>
            </a:r>
          </a:p>
          <a:p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             </a:t>
            </a: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left_on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= “id”, </a:t>
            </a: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right_on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= ”</a:t>
            </a: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cat_id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”)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457200" y="2863123"/>
            <a:ext cx="7997252" cy="1064779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solidFill>
                  <a:srgbClr val="92D050"/>
                </a:solidFill>
                <a:latin typeface="Courier" charset="0"/>
                <a:ea typeface="Courier" charset="0"/>
                <a:cs typeface="Courier" charset="0"/>
              </a:rPr>
              <a:t># Left join in SQL / SQLite via Python</a:t>
            </a:r>
          </a:p>
          <a:p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cursor.execute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“SELECT * FROM cats LEFT JOIN visits ON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          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cats.id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==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visits.cat_id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”)</a:t>
            </a:r>
          </a:p>
        </p:txBody>
      </p:sp>
      <p:sp>
        <p:nvSpPr>
          <p:cNvPr id="8" name="Rounded Rectangle 7"/>
          <p:cNvSpPr/>
          <p:nvPr/>
        </p:nvSpPr>
        <p:spPr>
          <a:xfrm>
            <a:off x="457200" y="5578541"/>
            <a:ext cx="7997252" cy="687348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dirty="0">
                <a:solidFill>
                  <a:srgbClr val="92D050"/>
                </a:solidFill>
                <a:latin typeface="Courier" charset="0"/>
                <a:ea typeface="Courier" charset="0"/>
                <a:cs typeface="Courier" charset="0"/>
              </a:rPr>
              <a:t># Right join in SQL / SQLite via Python</a:t>
            </a:r>
          </a:p>
          <a:p>
            <a:r>
              <a:rPr lang="en-US" sz="1600" dirty="0">
                <a:latin typeface="Courier" charset="0"/>
                <a:ea typeface="Courier" charset="0"/>
                <a:cs typeface="Courier" charset="0"/>
                <a:sym typeface="Wingdings"/>
              </a:rPr>
              <a:t></a:t>
            </a:r>
            <a:endParaRPr lang="en-US" sz="1600" dirty="0">
              <a:latin typeface="Courier" charset="0"/>
              <a:ea typeface="Courier" charset="0"/>
              <a:cs typeface="Courie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98579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ll Outer Joi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1"/>
            <a:ext cx="7620000" cy="480934"/>
          </a:xfrm>
        </p:spPr>
        <p:txBody>
          <a:bodyPr/>
          <a:lstStyle/>
          <a:p>
            <a:r>
              <a:rPr lang="en-US" dirty="0"/>
              <a:t>Combines the left and the right join          ??????????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7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1433895" y="2233535"/>
          <a:ext cx="5666609" cy="3020976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14837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591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591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err="1"/>
                        <a:t>last_visit</a:t>
                      </a:r>
                      <a:endParaRPr 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Megabyt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02-16-201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err="1"/>
                        <a:t>Meowly</a:t>
                      </a:r>
                      <a:r>
                        <a:rPr lang="en-US" sz="1600" dirty="0"/>
                        <a:t> Cyru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02-14-201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Fuzz Aldri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NUL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Chairman Meow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NUL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Anderson</a:t>
                      </a:r>
                      <a:r>
                        <a:rPr lang="en-US" sz="1600" baseline="0" dirty="0"/>
                        <a:t> Pooper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02-03-201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Gigabyt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NUL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NUL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02-19-201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5664">
                <a:tc>
                  <a:txBody>
                    <a:bodyPr/>
                    <a:lstStyle/>
                    <a:p>
                      <a:r>
                        <a:rPr lang="en-US" sz="1600" dirty="0"/>
                        <a:t>1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NUL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/>
                        <a:t>02-21-201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6" name="Rounded Rectangle 5"/>
          <p:cNvSpPr/>
          <p:nvPr/>
        </p:nvSpPr>
        <p:spPr>
          <a:xfrm>
            <a:off x="610648" y="5410199"/>
            <a:ext cx="7997252" cy="1188899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dirty="0">
                <a:solidFill>
                  <a:srgbClr val="92D050"/>
                </a:solidFill>
                <a:latin typeface="Courier" charset="0"/>
                <a:ea typeface="Courier" charset="0"/>
                <a:cs typeface="Courier" charset="0"/>
              </a:rPr>
              <a:t># Outer join in pandas</a:t>
            </a:r>
            <a:endParaRPr lang="en-US" sz="1600" dirty="0">
              <a:latin typeface="Courier" charset="0"/>
              <a:ea typeface="Courier" charset="0"/>
              <a:cs typeface="Courier" charset="0"/>
            </a:endParaRPr>
          </a:p>
          <a:p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df_cats.merge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(</a:t>
            </a: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df_visits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, how = “outer”, </a:t>
            </a:r>
          </a:p>
          <a:p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             </a:t>
            </a: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left_on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= “id”, </a:t>
            </a: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right_on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= ”</a:t>
            </a: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cat_id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”)</a:t>
            </a:r>
          </a:p>
        </p:txBody>
      </p:sp>
    </p:spTree>
    <p:extLst>
      <p:ext uri="{BB962C8B-B14F-4D97-AF65-F5344CB8AC3E}">
        <p14:creationId xmlns:p14="http://schemas.microsoft.com/office/powerpoint/2010/main" val="11526484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6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8200505" cy="1371600"/>
          </a:xfrm>
        </p:spPr>
        <p:txBody>
          <a:bodyPr>
            <a:normAutofit/>
          </a:bodyPr>
          <a:lstStyle/>
          <a:p>
            <a:r>
              <a:rPr lang="en-US" dirty="0"/>
              <a:t>Google Image Search One Slide SQL Join Visua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8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8000" y="1987820"/>
            <a:ext cx="5588000" cy="406400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1319134" y="6534436"/>
            <a:ext cx="733857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Image credit: http://</a:t>
            </a:r>
            <a:r>
              <a:rPr lang="en-US" sz="1600" dirty="0" err="1">
                <a:solidFill>
                  <a:schemeClr val="bg1">
                    <a:lumMod val="50000"/>
                  </a:schemeClr>
                </a:solidFill>
              </a:rPr>
              <a:t>www.dofactory.com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/</a:t>
            </a:r>
            <a:r>
              <a:rPr lang="en-US" sz="1600" dirty="0" err="1">
                <a:solidFill>
                  <a:schemeClr val="bg1">
                    <a:lumMod val="50000"/>
                  </a:schemeClr>
                </a:solidFill>
              </a:rPr>
              <a:t>sql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/join</a:t>
            </a:r>
          </a:p>
        </p:txBody>
      </p:sp>
    </p:spTree>
    <p:extLst>
      <p:ext uri="{BB962C8B-B14F-4D97-AF65-F5344CB8AC3E}">
        <p14:creationId xmlns:p14="http://schemas.microsoft.com/office/powerpoint/2010/main" val="103272680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6922168" cy="1371600"/>
          </a:xfrm>
        </p:spPr>
        <p:txBody>
          <a:bodyPr/>
          <a:lstStyle/>
          <a:p>
            <a:r>
              <a:rPr lang="en-US" dirty="0"/>
              <a:t>Group by Aggreg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9</a:t>
            </a:fld>
            <a:endParaRPr lang="en-US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/>
          </p:nvPr>
        </p:nvGraphicFramePr>
        <p:xfrm>
          <a:off x="184485" y="3248411"/>
          <a:ext cx="5030010" cy="2975966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00600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600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600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600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600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wgt_k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hgt_c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nat_id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2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2.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45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1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0.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43.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5.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5.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65.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5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4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85.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8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2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76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9.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2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80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9" name="Rectangle 8"/>
          <p:cNvSpPr/>
          <p:nvPr/>
        </p:nvSpPr>
        <p:spPr>
          <a:xfrm>
            <a:off x="457200" y="2016851"/>
            <a:ext cx="556113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SELECT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nat_id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, AVG(age) as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average_age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FROM persons GROUP BY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nat_id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</a:t>
            </a:r>
            <a:endParaRPr lang="en-US" dirty="0"/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6018338" y="3778647"/>
          <a:ext cx="2515006" cy="1915494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25750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5750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25138">
                <a:tc>
                  <a:txBody>
                    <a:bodyPr/>
                    <a:lstStyle/>
                    <a:p>
                      <a:r>
                        <a:rPr lang="en-US" dirty="0" err="1"/>
                        <a:t>nat_i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average_ag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9.4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5.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8.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013911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6588177" cy="1371600"/>
          </a:xfrm>
        </p:spPr>
        <p:txBody>
          <a:bodyPr/>
          <a:lstStyle/>
          <a:p>
            <a:r>
              <a:rPr lang="en-US" dirty="0"/>
              <a:t>Announce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7620000" cy="4973321"/>
          </a:xfrm>
        </p:spPr>
        <p:txBody>
          <a:bodyPr/>
          <a:lstStyle/>
          <a:p>
            <a:r>
              <a:rPr lang="en-US" dirty="0"/>
              <a:t>Project 1 is out!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b="0" dirty="0"/>
              <a:t>Announced on ELMS and Piazza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600" b="0" dirty="0">
                <a:hlinkClick r:id="rId2"/>
              </a:rPr>
              <a:t>https://github.com/JohnDickerson/cmsc641-fall2018/tree/master/project1</a:t>
            </a:r>
            <a:endParaRPr lang="en-US" b="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b="0" dirty="0"/>
              <a:t>Due date is October 3</a:t>
            </a:r>
            <a:r>
              <a:rPr lang="en-US" b="0" baseline="30000" dirty="0"/>
              <a:t>rd</a:t>
            </a:r>
            <a:endParaRPr lang="en-US" b="0" dirty="0"/>
          </a:p>
          <a:p>
            <a:r>
              <a:rPr lang="en-US" dirty="0"/>
              <a:t>Reminder: Weekly quizzes, due</a:t>
            </a:r>
            <a:br>
              <a:rPr lang="en-US" dirty="0"/>
            </a:br>
            <a:r>
              <a:rPr lang="en-US" dirty="0"/>
              <a:t>on Wednesdays at noon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2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6867A25-0ED6-E44B-9AA1-D6F1C0A6009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90586" y="3018745"/>
            <a:ext cx="6466114" cy="38392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18635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aw SQL in Panda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f you “think in SQL” already, you’ll be fine with pandas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 err="1">
                <a:latin typeface="Courier" charset="0"/>
                <a:ea typeface="Courier" charset="0"/>
                <a:cs typeface="Courier" charset="0"/>
              </a:rPr>
              <a:t>conda</a:t>
            </a:r>
            <a:r>
              <a:rPr lang="en-US" b="0" dirty="0">
                <a:latin typeface="Courier" charset="0"/>
                <a:ea typeface="Courier" charset="0"/>
                <a:cs typeface="Courier" charset="0"/>
              </a:rPr>
              <a:t> install -c anaconda </a:t>
            </a:r>
            <a:r>
              <a:rPr lang="en-US" b="0" dirty="0" err="1">
                <a:latin typeface="Courier" charset="0"/>
                <a:ea typeface="Courier" charset="0"/>
                <a:cs typeface="Courier" charset="0"/>
              </a:rPr>
              <a:t>pandasql</a:t>
            </a:r>
            <a:endParaRPr lang="en-US" b="0" dirty="0">
              <a:latin typeface="Courier" charset="0"/>
              <a:ea typeface="Courier" charset="0"/>
              <a:cs typeface="Courier" charset="0"/>
            </a:endParaRP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Info: </a:t>
            </a:r>
            <a:r>
              <a:rPr lang="en-US" sz="1600" b="0" dirty="0"/>
              <a:t>http://</a:t>
            </a:r>
            <a:r>
              <a:rPr lang="en-US" sz="1600" b="0" dirty="0" err="1"/>
              <a:t>pandas.pydata.org</a:t>
            </a:r>
            <a:r>
              <a:rPr lang="en-US" sz="1600" b="0" dirty="0"/>
              <a:t>/pandas-docs/stable/</a:t>
            </a:r>
            <a:r>
              <a:rPr lang="en-US" sz="1600" b="0" dirty="0" err="1"/>
              <a:t>comparison_with_sql.html</a:t>
            </a:r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20</a:t>
            </a:fld>
            <a:endParaRPr lang="en-US"/>
          </a:p>
        </p:txBody>
      </p:sp>
      <p:sp>
        <p:nvSpPr>
          <p:cNvPr id="5" name="Rounded Rectangle 4"/>
          <p:cNvSpPr/>
          <p:nvPr/>
        </p:nvSpPr>
        <p:spPr>
          <a:xfrm>
            <a:off x="457200" y="3338128"/>
            <a:ext cx="7997252" cy="3212574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solidFill>
                  <a:srgbClr val="92D050"/>
                </a:solidFill>
                <a:latin typeface="Courier" charset="0"/>
                <a:ea typeface="Courier" charset="0"/>
                <a:cs typeface="Courier" charset="0"/>
              </a:rPr>
              <a:t># Write the query text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q = ”””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SELECT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*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FROM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cats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LIMIT 10;”””</a:t>
            </a:r>
          </a:p>
          <a:p>
            <a:endParaRPr lang="en-US" dirty="0">
              <a:latin typeface="Courier" charset="0"/>
              <a:ea typeface="Courier" charset="0"/>
              <a:cs typeface="Courier" charset="0"/>
            </a:endParaRPr>
          </a:p>
          <a:p>
            <a:r>
              <a:rPr lang="en-US" dirty="0">
                <a:solidFill>
                  <a:srgbClr val="92D050"/>
                </a:solidFill>
                <a:latin typeface="Courier" charset="0"/>
                <a:ea typeface="Courier" charset="0"/>
                <a:cs typeface="Courier" charset="0"/>
              </a:rPr>
              <a:t># Store in a </a:t>
            </a:r>
            <a:r>
              <a:rPr lang="en-US" dirty="0" err="1">
                <a:solidFill>
                  <a:srgbClr val="92D050"/>
                </a:solidFill>
                <a:latin typeface="Courier" charset="0"/>
                <a:ea typeface="Courier" charset="0"/>
                <a:cs typeface="Courier" charset="0"/>
              </a:rPr>
              <a:t>DataFrame</a:t>
            </a:r>
            <a:endParaRPr lang="en-US" dirty="0">
              <a:solidFill>
                <a:srgbClr val="92D050"/>
              </a:solidFill>
              <a:latin typeface="Courier" charset="0"/>
              <a:ea typeface="Courier" charset="0"/>
              <a:cs typeface="Courier" charset="0"/>
            </a:endParaRPr>
          </a:p>
          <a:p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df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=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sqldf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q, locals())</a:t>
            </a:r>
          </a:p>
          <a:p>
            <a:endParaRPr lang="en-US" dirty="0">
              <a:latin typeface="Courier" charset="0"/>
              <a:ea typeface="Courier" charset="0"/>
              <a:cs typeface="Courier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97015" y="295622"/>
            <a:ext cx="2895600" cy="11157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46025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5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794716"/>
            <a:ext cx="8989454" cy="1102727"/>
          </a:xfrm>
        </p:spPr>
        <p:txBody>
          <a:bodyPr>
            <a:normAutofit/>
          </a:bodyPr>
          <a:lstStyle/>
          <a:p>
            <a:pPr algn="ctr"/>
            <a:r>
              <a:rPr lang="en-US" sz="2400" i="1" dirty="0">
                <a:solidFill>
                  <a:schemeClr val="bg1">
                    <a:lumMod val="50000"/>
                  </a:schemeClr>
                </a:solidFill>
              </a:rPr>
              <a:t>For the rest of this class:</a:t>
            </a:r>
            <a:br>
              <a:rPr lang="en-US" sz="2400" i="1" dirty="0">
                <a:solidFill>
                  <a:schemeClr val="bg1">
                    <a:lumMod val="50000"/>
                  </a:schemeClr>
                </a:solidFill>
              </a:rPr>
            </a:br>
            <a:r>
              <a:rPr lang="en-US" dirty="0"/>
              <a:t>Exploratory Analysis</a:t>
            </a:r>
            <a:endParaRPr lang="en-US" b="1" i="1" dirty="0">
              <a:solidFill>
                <a:schemeClr val="accent1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21</a:t>
            </a:fld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88922" y="4077324"/>
            <a:ext cx="2411610" cy="23553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828555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day’s Le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22</a:t>
            </a:fld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307575" y="2044932"/>
            <a:ext cx="1296786" cy="1978429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Data collection</a:t>
            </a:r>
          </a:p>
        </p:txBody>
      </p:sp>
      <p:grpSp>
        <p:nvGrpSpPr>
          <p:cNvPr id="14" name="Group 13"/>
          <p:cNvGrpSpPr/>
          <p:nvPr/>
        </p:nvGrpSpPr>
        <p:grpSpPr>
          <a:xfrm>
            <a:off x="1604361" y="2044932"/>
            <a:ext cx="1781694" cy="1978429"/>
            <a:chOff x="1604361" y="2044932"/>
            <a:chExt cx="1781694" cy="1978429"/>
          </a:xfrm>
        </p:grpSpPr>
        <p:sp>
          <p:nvSpPr>
            <p:cNvPr id="6" name="Rounded Rectangle 5"/>
            <p:cNvSpPr/>
            <p:nvPr/>
          </p:nvSpPr>
          <p:spPr>
            <a:xfrm>
              <a:off x="2089269" y="2044932"/>
              <a:ext cx="1296786" cy="1978429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/>
                <a:t>Data processing</a:t>
              </a:r>
            </a:p>
          </p:txBody>
        </p:sp>
        <p:cxnSp>
          <p:nvCxnSpPr>
            <p:cNvPr id="11" name="Straight Arrow Connector 10"/>
            <p:cNvCxnSpPr>
              <a:stCxn id="5" idx="3"/>
              <a:endCxn id="6" idx="1"/>
            </p:cNvCxnSpPr>
            <p:nvPr/>
          </p:nvCxnSpPr>
          <p:spPr>
            <a:xfrm>
              <a:off x="1604361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</p:grpSp>
      <p:cxnSp>
        <p:nvCxnSpPr>
          <p:cNvPr id="13" name="Curved Connector 12"/>
          <p:cNvCxnSpPr>
            <a:stCxn id="6" idx="2"/>
            <a:endCxn id="5" idx="2"/>
          </p:cNvCxnSpPr>
          <p:nvPr/>
        </p:nvCxnSpPr>
        <p:spPr>
          <a:xfrm rot="5400000">
            <a:off x="1846815" y="3132514"/>
            <a:ext cx="12700" cy="1781694"/>
          </a:xfrm>
          <a:prstGeom prst="curvedConnector3">
            <a:avLst>
              <a:gd name="adj1" fmla="val 1800000"/>
            </a:avLst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grpSp>
        <p:nvGrpSpPr>
          <p:cNvPr id="17" name="Group 16"/>
          <p:cNvGrpSpPr/>
          <p:nvPr/>
        </p:nvGrpSpPr>
        <p:grpSpPr>
          <a:xfrm>
            <a:off x="3386055" y="2044932"/>
            <a:ext cx="1781694" cy="1978429"/>
            <a:chOff x="3386055" y="2044932"/>
            <a:chExt cx="1781694" cy="1978429"/>
          </a:xfrm>
        </p:grpSpPr>
        <p:sp>
          <p:nvSpPr>
            <p:cNvPr id="7" name="Rounded Rectangle 6"/>
            <p:cNvSpPr/>
            <p:nvPr/>
          </p:nvSpPr>
          <p:spPr>
            <a:xfrm>
              <a:off x="3870963" y="2044932"/>
              <a:ext cx="1296786" cy="1978429"/>
            </a:xfrm>
            <a:prstGeom prst="roundRect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/>
                <a:t>Exploratory analysis</a:t>
              </a:r>
            </a:p>
            <a:p>
              <a:pPr algn="ctr"/>
              <a:r>
                <a:rPr lang="en-US" sz="1400" dirty="0"/>
                <a:t>&amp;</a:t>
              </a:r>
            </a:p>
            <a:p>
              <a:pPr algn="ctr"/>
              <a:r>
                <a:rPr lang="en-US" sz="1400" dirty="0"/>
                <a:t>Data </a:t>
              </a:r>
              <a:r>
                <a:rPr lang="en-US" sz="1400" dirty="0" err="1"/>
                <a:t>viz</a:t>
              </a:r>
              <a:endParaRPr lang="en-US" sz="1400" dirty="0"/>
            </a:p>
          </p:txBody>
        </p:sp>
        <p:cxnSp>
          <p:nvCxnSpPr>
            <p:cNvPr id="16" name="Straight Arrow Connector 15"/>
            <p:cNvCxnSpPr>
              <a:stCxn id="6" idx="3"/>
              <a:endCxn id="7" idx="1"/>
            </p:cNvCxnSpPr>
            <p:nvPr/>
          </p:nvCxnSpPr>
          <p:spPr>
            <a:xfrm>
              <a:off x="3386055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</p:grpSp>
      <p:grpSp>
        <p:nvGrpSpPr>
          <p:cNvPr id="23" name="Group 22"/>
          <p:cNvGrpSpPr/>
          <p:nvPr/>
        </p:nvGrpSpPr>
        <p:grpSpPr>
          <a:xfrm>
            <a:off x="962318" y="4017011"/>
            <a:ext cx="3563388" cy="12700"/>
            <a:chOff x="962318" y="4017011"/>
            <a:chExt cx="3563388" cy="12700"/>
          </a:xfrm>
        </p:grpSpPr>
        <p:cxnSp>
          <p:nvCxnSpPr>
            <p:cNvPr id="19" name="Curved Connector 18"/>
            <p:cNvCxnSpPr>
              <a:stCxn id="7" idx="2"/>
              <a:endCxn id="6" idx="2"/>
            </p:cNvCxnSpPr>
            <p:nvPr/>
          </p:nvCxnSpPr>
          <p:spPr>
            <a:xfrm rot="5400000">
              <a:off x="3628509" y="3132514"/>
              <a:ext cx="12700" cy="1781694"/>
            </a:xfrm>
            <a:prstGeom prst="curvedConnector3">
              <a:avLst>
                <a:gd name="adj1" fmla="val 1800000"/>
              </a:avLst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21" name="Curved Connector 20"/>
            <p:cNvCxnSpPr>
              <a:stCxn id="7" idx="2"/>
              <a:endCxn id="5" idx="2"/>
            </p:cNvCxnSpPr>
            <p:nvPr/>
          </p:nvCxnSpPr>
          <p:spPr>
            <a:xfrm rot="5400000">
              <a:off x="2737662" y="2241667"/>
              <a:ext cx="12700" cy="3563388"/>
            </a:xfrm>
            <a:prstGeom prst="curvedConnector3">
              <a:avLst>
                <a:gd name="adj1" fmla="val 3763638"/>
              </a:avLst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</p:grpSp>
      <p:grpSp>
        <p:nvGrpSpPr>
          <p:cNvPr id="26" name="Group 25"/>
          <p:cNvGrpSpPr/>
          <p:nvPr/>
        </p:nvGrpSpPr>
        <p:grpSpPr>
          <a:xfrm>
            <a:off x="5167749" y="2044932"/>
            <a:ext cx="1781694" cy="1978429"/>
            <a:chOff x="5167749" y="2044932"/>
            <a:chExt cx="1781694" cy="1978429"/>
          </a:xfrm>
        </p:grpSpPr>
        <p:sp>
          <p:nvSpPr>
            <p:cNvPr id="8" name="Rounded Rectangle 7"/>
            <p:cNvSpPr/>
            <p:nvPr/>
          </p:nvSpPr>
          <p:spPr>
            <a:xfrm>
              <a:off x="5652657" y="2044932"/>
              <a:ext cx="1296786" cy="1978429"/>
            </a:xfrm>
            <a:prstGeom prst="round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/>
                <a:t>Analysis, hypothesis testing, &amp; ML</a:t>
              </a:r>
            </a:p>
          </p:txBody>
        </p:sp>
        <p:cxnSp>
          <p:nvCxnSpPr>
            <p:cNvPr id="25" name="Straight Arrow Connector 24"/>
            <p:cNvCxnSpPr>
              <a:stCxn id="7" idx="3"/>
              <a:endCxn id="8" idx="1"/>
            </p:cNvCxnSpPr>
            <p:nvPr/>
          </p:nvCxnSpPr>
          <p:spPr>
            <a:xfrm>
              <a:off x="5167749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41" name="Group 40"/>
          <p:cNvGrpSpPr/>
          <p:nvPr/>
        </p:nvGrpSpPr>
        <p:grpSpPr>
          <a:xfrm>
            <a:off x="962318" y="4017011"/>
            <a:ext cx="5345082" cy="12700"/>
            <a:chOff x="962318" y="4017011"/>
            <a:chExt cx="5345082" cy="12700"/>
          </a:xfrm>
        </p:grpSpPr>
        <p:cxnSp>
          <p:nvCxnSpPr>
            <p:cNvPr id="34" name="Curved Connector 33"/>
            <p:cNvCxnSpPr>
              <a:stCxn id="8" idx="2"/>
              <a:endCxn id="7" idx="2"/>
            </p:cNvCxnSpPr>
            <p:nvPr/>
          </p:nvCxnSpPr>
          <p:spPr>
            <a:xfrm rot="5400000">
              <a:off x="5410203" y="3132514"/>
              <a:ext cx="12700" cy="1781694"/>
            </a:xfrm>
            <a:prstGeom prst="curvedConnector3">
              <a:avLst>
                <a:gd name="adj1" fmla="val 1800000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Curved Connector 35"/>
            <p:cNvCxnSpPr>
              <a:stCxn id="8" idx="2"/>
              <a:endCxn id="6" idx="2"/>
            </p:cNvCxnSpPr>
            <p:nvPr/>
          </p:nvCxnSpPr>
          <p:spPr>
            <a:xfrm rot="5400000">
              <a:off x="4519356" y="2241667"/>
              <a:ext cx="12700" cy="3563388"/>
            </a:xfrm>
            <a:prstGeom prst="curvedConnector3">
              <a:avLst>
                <a:gd name="adj1" fmla="val 3894543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Curved Connector 38"/>
            <p:cNvCxnSpPr>
              <a:stCxn id="8" idx="2"/>
              <a:endCxn id="5" idx="2"/>
            </p:cNvCxnSpPr>
            <p:nvPr/>
          </p:nvCxnSpPr>
          <p:spPr>
            <a:xfrm rot="5400000">
              <a:off x="3628509" y="1350820"/>
              <a:ext cx="12700" cy="5345082"/>
            </a:xfrm>
            <a:prstGeom prst="curvedConnector3">
              <a:avLst>
                <a:gd name="adj1" fmla="val 5858181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44" name="Group 43"/>
          <p:cNvGrpSpPr/>
          <p:nvPr/>
        </p:nvGrpSpPr>
        <p:grpSpPr>
          <a:xfrm>
            <a:off x="6949443" y="2044932"/>
            <a:ext cx="1781694" cy="1978429"/>
            <a:chOff x="6949443" y="2044932"/>
            <a:chExt cx="1781694" cy="1978429"/>
          </a:xfrm>
        </p:grpSpPr>
        <p:sp>
          <p:nvSpPr>
            <p:cNvPr id="9" name="Rounded Rectangle 8"/>
            <p:cNvSpPr/>
            <p:nvPr/>
          </p:nvSpPr>
          <p:spPr>
            <a:xfrm>
              <a:off x="7434351" y="2044932"/>
              <a:ext cx="1296786" cy="1978429"/>
            </a:xfrm>
            <a:prstGeom prst="round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Insight &amp; Policy Decision</a:t>
              </a:r>
            </a:p>
          </p:txBody>
        </p:sp>
        <p:cxnSp>
          <p:nvCxnSpPr>
            <p:cNvPr id="43" name="Straight Arrow Connector 42"/>
            <p:cNvCxnSpPr>
              <a:stCxn id="8" idx="3"/>
              <a:endCxn id="9" idx="1"/>
            </p:cNvCxnSpPr>
            <p:nvPr/>
          </p:nvCxnSpPr>
          <p:spPr>
            <a:xfrm>
              <a:off x="6949443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56" name="Group 55"/>
          <p:cNvGrpSpPr/>
          <p:nvPr/>
        </p:nvGrpSpPr>
        <p:grpSpPr>
          <a:xfrm>
            <a:off x="962318" y="4017011"/>
            <a:ext cx="7126776" cy="12700"/>
            <a:chOff x="962318" y="4017011"/>
            <a:chExt cx="7126776" cy="12700"/>
          </a:xfrm>
        </p:grpSpPr>
        <p:cxnSp>
          <p:nvCxnSpPr>
            <p:cNvPr id="46" name="Curved Connector 45"/>
            <p:cNvCxnSpPr>
              <a:stCxn id="9" idx="2"/>
              <a:endCxn id="8" idx="2"/>
            </p:cNvCxnSpPr>
            <p:nvPr/>
          </p:nvCxnSpPr>
          <p:spPr>
            <a:xfrm rot="5400000">
              <a:off x="7191897" y="3132514"/>
              <a:ext cx="12700" cy="1781694"/>
            </a:xfrm>
            <a:prstGeom prst="curvedConnector3">
              <a:avLst>
                <a:gd name="adj1" fmla="val 1800000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48" name="Curved Connector 47"/>
            <p:cNvCxnSpPr>
              <a:stCxn id="9" idx="2"/>
              <a:endCxn id="7" idx="2"/>
            </p:cNvCxnSpPr>
            <p:nvPr/>
          </p:nvCxnSpPr>
          <p:spPr>
            <a:xfrm rot="5400000">
              <a:off x="6301050" y="2241667"/>
              <a:ext cx="12700" cy="3563388"/>
            </a:xfrm>
            <a:prstGeom prst="curvedConnector3">
              <a:avLst>
                <a:gd name="adj1" fmla="val 3501819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51" name="Curved Connector 50"/>
            <p:cNvCxnSpPr>
              <a:stCxn id="9" idx="2"/>
              <a:endCxn id="6" idx="2"/>
            </p:cNvCxnSpPr>
            <p:nvPr/>
          </p:nvCxnSpPr>
          <p:spPr>
            <a:xfrm rot="5400000">
              <a:off x="5410203" y="1350820"/>
              <a:ext cx="12700" cy="5345082"/>
            </a:xfrm>
            <a:prstGeom prst="curvedConnector3">
              <a:avLst>
                <a:gd name="adj1" fmla="val 5989094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Curved Connector 53"/>
            <p:cNvCxnSpPr>
              <a:stCxn id="9" idx="2"/>
              <a:endCxn id="5" idx="2"/>
            </p:cNvCxnSpPr>
            <p:nvPr/>
          </p:nvCxnSpPr>
          <p:spPr>
            <a:xfrm rot="5400000">
              <a:off x="4519356" y="459973"/>
              <a:ext cx="12700" cy="7126776"/>
            </a:xfrm>
            <a:prstGeom prst="curvedConnector3">
              <a:avLst>
                <a:gd name="adj1" fmla="val 8345457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2" name="Group 11"/>
          <p:cNvGrpSpPr/>
          <p:nvPr/>
        </p:nvGrpSpPr>
        <p:grpSpPr>
          <a:xfrm>
            <a:off x="4110806" y="4063630"/>
            <a:ext cx="3563388" cy="2254975"/>
            <a:chOff x="4110806" y="4063630"/>
            <a:chExt cx="3563388" cy="2254975"/>
          </a:xfrm>
        </p:grpSpPr>
        <p:sp>
          <p:nvSpPr>
            <p:cNvPr id="3" name="Up Arrow 2"/>
            <p:cNvSpPr/>
            <p:nvPr/>
          </p:nvSpPr>
          <p:spPr>
            <a:xfrm rot="20374745">
              <a:off x="4847911" y="4063630"/>
              <a:ext cx="569626" cy="1678898"/>
            </a:xfrm>
            <a:prstGeom prst="upArrow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4110806" y="5672274"/>
              <a:ext cx="356338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600" b="1" dirty="0">
                  <a:solidFill>
                    <a:schemeClr val="accent3"/>
                  </a:solidFill>
                </a:rPr>
                <a:t>Just a taste!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321777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oday’s Lecture</a:t>
            </a:r>
            <a:endParaRPr lang="en-US" dirty="0"/>
          </a:p>
        </p:txBody>
      </p:sp>
      <p:sp>
        <p:nvSpPr>
          <p:cNvPr id="20" name="Content Placeholder 1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issing Data </a:t>
            </a:r>
            <a:r>
              <a:rPr lang="mr-IN" dirty="0"/>
              <a:t>…</a:t>
            </a:r>
            <a:endParaRPr lang="en-US" dirty="0"/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What is it?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Simple methods for </a:t>
            </a:r>
            <a:r>
              <a:rPr lang="en-US" b="0" dirty="0">
                <a:solidFill>
                  <a:schemeClr val="tx2"/>
                </a:solidFill>
              </a:rPr>
              <a:t>imputation </a:t>
            </a:r>
          </a:p>
          <a:p>
            <a:r>
              <a:rPr lang="mr-IN" dirty="0"/>
              <a:t>…</a:t>
            </a:r>
            <a:r>
              <a:rPr lang="en-US" dirty="0"/>
              <a:t> with a tiny taste of Stats/ML lecturers to com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828800" y="6534436"/>
            <a:ext cx="682890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Thanks to John Atwood and </a:t>
            </a:r>
            <a:r>
              <a:rPr lang="en-US" sz="1600" dirty="0" err="1">
                <a:solidFill>
                  <a:schemeClr val="bg1">
                    <a:lumMod val="50000"/>
                  </a:schemeClr>
                </a:solidFill>
              </a:rPr>
              <a:t>Wenjiang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 Fu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70510" y="1841291"/>
            <a:ext cx="2232165" cy="312628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50799" y="4313017"/>
            <a:ext cx="4442918" cy="25665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73683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uiExpand="1" build="p"/>
      <p:bldP spid="5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ssing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issing data is information that we want to know, but don’t</a:t>
            </a:r>
          </a:p>
          <a:p>
            <a:r>
              <a:rPr lang="en-US" dirty="0"/>
              <a:t>It can come in many forms, e.g.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People not answering questions on surveys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Inaccurate recordings of the height of plants that need to be discarded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Canceled runs in a driving experiment due to rain</a:t>
            </a:r>
          </a:p>
          <a:p>
            <a:r>
              <a:rPr lang="en-US" dirty="0"/>
              <a:t>Could also consider missing columns (no collection at all) to be missing data </a:t>
            </a:r>
            <a:r>
              <a:rPr lang="mr-IN" dirty="0"/>
              <a:t>…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80657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ey Ques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chemeClr val="tx2"/>
                </a:solidFill>
              </a:rPr>
              <a:t>Why is the data missing?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What mechanism is it that contributes to, or is associated with, the probability of a data point being absent?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Can it be explained by our observed data or not?</a:t>
            </a:r>
          </a:p>
          <a:p>
            <a:r>
              <a:rPr lang="en-US" dirty="0"/>
              <a:t>The answers drastically affect what we can ultimately do to compensate for the missing-nes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25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08092" y="4148528"/>
            <a:ext cx="2709472" cy="27094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67325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322695" cy="1371600"/>
          </a:xfrm>
        </p:spPr>
        <p:txBody>
          <a:bodyPr>
            <a:normAutofit/>
          </a:bodyPr>
          <a:lstStyle/>
          <a:p>
            <a:r>
              <a:rPr lang="en-US"/>
              <a:t>Complete Case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Delete all tuples with any missing values at all, so you are left only with observations with all variables observed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Default behavior for libraries for analysis (e.g., regression)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We’ll talk about this much more during the Stats/ML lectures</a:t>
            </a:r>
          </a:p>
          <a:p>
            <a:r>
              <a:rPr lang="en-US" dirty="0"/>
              <a:t>This is the simplest way to handle missing data. In some cases, will work fine; in others, </a:t>
            </a:r>
            <a:r>
              <a:rPr lang="en-US" dirty="0">
                <a:solidFill>
                  <a:schemeClr val="tx2"/>
                </a:solidFill>
              </a:rPr>
              <a:t>?????????????</a:t>
            </a:r>
            <a:r>
              <a:rPr lang="en-US" dirty="0"/>
              <a:t>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Loss of sample will lead to variance larger than reflected by the size of your data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May bias your sample</a:t>
            </a:r>
          </a:p>
          <a:p>
            <a:endParaRPr lang="en-US" dirty="0"/>
          </a:p>
        </p:txBody>
      </p:sp>
      <p:sp>
        <p:nvSpPr>
          <p:cNvPr id="4" name="Rounded Rectangle 3"/>
          <p:cNvSpPr/>
          <p:nvPr/>
        </p:nvSpPr>
        <p:spPr>
          <a:xfrm>
            <a:off x="457200" y="2469892"/>
            <a:ext cx="7997252" cy="959824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solidFill>
                  <a:srgbClr val="92D050"/>
                </a:solidFill>
                <a:latin typeface="Courier" charset="0"/>
                <a:ea typeface="Courier" charset="0"/>
                <a:cs typeface="Courier" charset="0"/>
              </a:rPr>
              <a:t># Clean out rows with nil values</a:t>
            </a:r>
          </a:p>
          <a:p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df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=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df.dropna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26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35318" y="5327347"/>
            <a:ext cx="1567357" cy="15598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17015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4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7620000" cy="4766846"/>
          </a:xfrm>
        </p:spPr>
        <p:txBody>
          <a:bodyPr>
            <a:normAutofit lnSpcReduction="10000"/>
          </a:bodyPr>
          <a:lstStyle/>
          <a:p>
            <a:r>
              <a:rPr lang="en-US" dirty="0"/>
              <a:t>Dataset: Body fat percentage in men, and the circumference of various body parts </a:t>
            </a:r>
            <a:r>
              <a:rPr lang="en-US" sz="1200" dirty="0"/>
              <a:t>[Penrose et al., 1985]</a:t>
            </a:r>
            <a:endParaRPr lang="en-US" dirty="0"/>
          </a:p>
          <a:p>
            <a:r>
              <a:rPr lang="en-US" dirty="0"/>
              <a:t>Question: Does the circumference of certain body parts predict body fat percentage?</a:t>
            </a:r>
          </a:p>
          <a:p>
            <a:r>
              <a:rPr lang="en-US" dirty="0"/>
              <a:t>Given </a:t>
            </a:r>
            <a:r>
              <a:rPr lang="en-US" dirty="0">
                <a:solidFill>
                  <a:schemeClr val="tx2"/>
                </a:solidFill>
              </a:rPr>
              <a:t>complete</a:t>
            </a:r>
            <a:r>
              <a:rPr lang="en-US" dirty="0"/>
              <a:t> data, how would you answer this ?????????</a:t>
            </a:r>
          </a:p>
          <a:p>
            <a:r>
              <a:rPr lang="en-US" dirty="0"/>
              <a:t>One way to answer is </a:t>
            </a:r>
            <a:r>
              <a:rPr lang="en-US" dirty="0">
                <a:solidFill>
                  <a:schemeClr val="tx2"/>
                </a:solidFill>
              </a:rPr>
              <a:t>regression analysis</a:t>
            </a:r>
            <a:r>
              <a:rPr lang="en-US" dirty="0"/>
              <a:t>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One or more independent variables ("predictors”)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One dependent variables (“outcome”)</a:t>
            </a:r>
          </a:p>
          <a:p>
            <a:r>
              <a:rPr lang="en-US" dirty="0"/>
              <a:t>What is the relationship between the predictors and the outcome?</a:t>
            </a:r>
          </a:p>
          <a:p>
            <a:r>
              <a:rPr lang="en-US" dirty="0"/>
              <a:t>What is the conditional expectation of the dependent variable given fixed values for the dependent variables?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00003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>
          <a:xfrm>
            <a:off x="2901950" y="4219575"/>
            <a:ext cx="3290241" cy="644222"/>
            <a:chOff x="2901950" y="4219575"/>
            <a:chExt cx="3290241" cy="644222"/>
          </a:xfrm>
        </p:grpSpPr>
        <p:sp>
          <p:nvSpPr>
            <p:cNvPr id="59394" name="Rectangle 2"/>
            <p:cNvSpPr>
              <a:spLocks noChangeArrowheads="1"/>
            </p:cNvSpPr>
            <p:nvPr/>
          </p:nvSpPr>
          <p:spPr bwMode="auto">
            <a:xfrm>
              <a:off x="2901950" y="4219575"/>
              <a:ext cx="45685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 i="1" dirty="0">
                  <a:solidFill>
                    <a:sysClr val="windowText" lastClr="000000"/>
                  </a:solidFill>
                </a:rPr>
                <a:t>Y</a:t>
              </a:r>
            </a:p>
          </p:txBody>
        </p:sp>
        <p:sp>
          <p:nvSpPr>
            <p:cNvPr id="59395" name="Rectangle 3"/>
            <p:cNvSpPr>
              <a:spLocks noChangeArrowheads="1"/>
            </p:cNvSpPr>
            <p:nvPr/>
          </p:nvSpPr>
          <p:spPr bwMode="auto">
            <a:xfrm>
              <a:off x="4894263" y="4219575"/>
              <a:ext cx="45685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 i="1">
                  <a:solidFill>
                    <a:sysClr val="windowText" lastClr="000000"/>
                  </a:solidFill>
                </a:rPr>
                <a:t>X</a:t>
              </a:r>
            </a:p>
          </p:txBody>
        </p:sp>
        <p:sp>
          <p:nvSpPr>
            <p:cNvPr id="59396" name="Rectangle 4"/>
            <p:cNvSpPr>
              <a:spLocks noChangeArrowheads="1"/>
            </p:cNvSpPr>
            <p:nvPr/>
          </p:nvSpPr>
          <p:spPr bwMode="auto">
            <a:xfrm>
              <a:off x="3140075" y="4435475"/>
              <a:ext cx="261291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200" b="1" i="1" dirty="0" err="1">
                  <a:solidFill>
                    <a:sysClr val="windowText" lastClr="000000"/>
                  </a:solidFill>
                </a:rPr>
                <a:t>i</a:t>
              </a:r>
              <a:endParaRPr lang="en-US" altLang="x-none" sz="2200" b="1" i="1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9397" name="Rectangle 5"/>
            <p:cNvSpPr>
              <a:spLocks noChangeArrowheads="1"/>
            </p:cNvSpPr>
            <p:nvPr/>
          </p:nvSpPr>
          <p:spPr bwMode="auto">
            <a:xfrm>
              <a:off x="5197475" y="4435475"/>
              <a:ext cx="261291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200" b="1" i="1">
                  <a:solidFill>
                    <a:sysClr val="windowText" lastClr="000000"/>
                  </a:solidFill>
                </a:rPr>
                <a:t>i</a:t>
              </a:r>
            </a:p>
          </p:txBody>
        </p:sp>
        <p:sp>
          <p:nvSpPr>
            <p:cNvPr id="59398" name="Rectangle 6"/>
            <p:cNvSpPr>
              <a:spLocks noChangeArrowheads="1"/>
            </p:cNvSpPr>
            <p:nvPr/>
          </p:nvSpPr>
          <p:spPr bwMode="auto">
            <a:xfrm>
              <a:off x="5930900" y="4435475"/>
              <a:ext cx="261291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200" b="1" i="1">
                  <a:solidFill>
                    <a:sysClr val="windowText" lastClr="000000"/>
                  </a:solidFill>
                </a:rPr>
                <a:t>i</a:t>
              </a:r>
            </a:p>
          </p:txBody>
        </p:sp>
        <p:sp>
          <p:nvSpPr>
            <p:cNvPr id="59399" name="Rectangle 7"/>
            <p:cNvSpPr>
              <a:spLocks noChangeArrowheads="1"/>
            </p:cNvSpPr>
            <p:nvPr/>
          </p:nvSpPr>
          <p:spPr bwMode="auto">
            <a:xfrm>
              <a:off x="3376613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>
                  <a:solidFill>
                    <a:sysClr val="windowText" lastClr="000000"/>
                  </a:solidFill>
                  <a:latin typeface="Symbol" charset="2"/>
                </a:rPr>
                <a:t></a:t>
              </a:r>
            </a:p>
          </p:txBody>
        </p:sp>
        <p:sp>
          <p:nvSpPr>
            <p:cNvPr id="59400" name="Rectangle 8"/>
            <p:cNvSpPr>
              <a:spLocks noChangeArrowheads="1"/>
            </p:cNvSpPr>
            <p:nvPr/>
          </p:nvSpPr>
          <p:spPr bwMode="auto">
            <a:xfrm>
              <a:off x="4219575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>
                  <a:solidFill>
                    <a:sysClr val="windowText" lastClr="000000"/>
                  </a:solidFill>
                  <a:latin typeface="Symbol" charset="2"/>
                </a:rPr>
                <a:t></a:t>
              </a:r>
            </a:p>
          </p:txBody>
        </p:sp>
        <p:sp>
          <p:nvSpPr>
            <p:cNvPr id="59401" name="Rectangle 9"/>
            <p:cNvSpPr>
              <a:spLocks noChangeArrowheads="1"/>
            </p:cNvSpPr>
            <p:nvPr/>
          </p:nvSpPr>
          <p:spPr bwMode="auto">
            <a:xfrm>
              <a:off x="5413375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>
                  <a:solidFill>
                    <a:sysClr val="windowText" lastClr="000000"/>
                  </a:solidFill>
                  <a:latin typeface="Symbol" charset="2"/>
                </a:rPr>
                <a:t></a:t>
              </a:r>
            </a:p>
          </p:txBody>
        </p:sp>
        <p:sp>
          <p:nvSpPr>
            <p:cNvPr id="59402" name="Rectangle 10"/>
            <p:cNvSpPr>
              <a:spLocks noChangeArrowheads="1"/>
            </p:cNvSpPr>
            <p:nvPr/>
          </p:nvSpPr>
          <p:spPr bwMode="auto">
            <a:xfrm>
              <a:off x="3694113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 dirty="0">
                  <a:solidFill>
                    <a:sysClr val="windowText" lastClr="000000"/>
                  </a:solidFill>
                  <a:latin typeface="Symbol" charset="2"/>
                </a:rPr>
                <a:t></a:t>
              </a:r>
            </a:p>
          </p:txBody>
        </p:sp>
        <p:sp>
          <p:nvSpPr>
            <p:cNvPr id="59403" name="Rectangle 11"/>
            <p:cNvSpPr>
              <a:spLocks noChangeArrowheads="1"/>
            </p:cNvSpPr>
            <p:nvPr/>
          </p:nvSpPr>
          <p:spPr bwMode="auto">
            <a:xfrm>
              <a:off x="4518025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>
                  <a:solidFill>
                    <a:sysClr val="windowText" lastClr="000000"/>
                  </a:solidFill>
                  <a:latin typeface="Symbol" charset="2"/>
                </a:rPr>
                <a:t></a:t>
              </a:r>
            </a:p>
          </p:txBody>
        </p:sp>
        <p:sp>
          <p:nvSpPr>
            <p:cNvPr id="59404" name="Rectangle 12"/>
            <p:cNvSpPr>
              <a:spLocks noChangeArrowheads="1"/>
            </p:cNvSpPr>
            <p:nvPr/>
          </p:nvSpPr>
          <p:spPr bwMode="auto">
            <a:xfrm>
              <a:off x="5729288" y="4219575"/>
              <a:ext cx="362280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>
                  <a:solidFill>
                    <a:sysClr val="windowText" lastClr="000000"/>
                  </a:solidFill>
                  <a:latin typeface="Symbol" charset="2"/>
                </a:rPr>
                <a:t></a:t>
              </a:r>
            </a:p>
          </p:txBody>
        </p:sp>
        <p:sp>
          <p:nvSpPr>
            <p:cNvPr id="59405" name="Rectangle 13"/>
            <p:cNvSpPr>
              <a:spLocks noChangeArrowheads="1"/>
            </p:cNvSpPr>
            <p:nvPr/>
          </p:nvSpPr>
          <p:spPr bwMode="auto">
            <a:xfrm>
              <a:off x="3932238" y="4435475"/>
              <a:ext cx="339838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200" b="1">
                  <a:solidFill>
                    <a:sysClr val="windowText" lastClr="000000"/>
                  </a:solidFill>
                </a:rPr>
                <a:t>0</a:t>
              </a:r>
            </a:p>
          </p:txBody>
        </p:sp>
        <p:sp>
          <p:nvSpPr>
            <p:cNvPr id="59406" name="Rectangle 14"/>
            <p:cNvSpPr>
              <a:spLocks noChangeArrowheads="1"/>
            </p:cNvSpPr>
            <p:nvPr/>
          </p:nvSpPr>
          <p:spPr bwMode="auto">
            <a:xfrm>
              <a:off x="4738688" y="4435475"/>
              <a:ext cx="339838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200" b="1">
                  <a:solidFill>
                    <a:sysClr val="windowText" lastClr="000000"/>
                  </a:solidFill>
                </a:rPr>
                <a:t>1</a:t>
              </a:r>
            </a:p>
          </p:txBody>
        </p:sp>
      </p:grpSp>
      <p:sp>
        <p:nvSpPr>
          <p:cNvPr id="59407" name="Rectangle 15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x-none" dirty="0"/>
              <a:t>Linear regression</a:t>
            </a:r>
          </a:p>
        </p:txBody>
      </p:sp>
      <p:sp>
        <p:nvSpPr>
          <p:cNvPr id="59408" name="Rectangle 16"/>
          <p:cNvSpPr>
            <a:spLocks noGrp="1" noChangeArrowheads="1"/>
          </p:cNvSpPr>
          <p:nvPr>
            <p:ph type="body" idx="1"/>
          </p:nvPr>
        </p:nvSpPr>
        <p:spPr>
          <a:xfrm>
            <a:off x="754063" y="1819275"/>
            <a:ext cx="7856537" cy="4213225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x-none" dirty="0"/>
              <a:t>Assumption: relationship between variables is </a:t>
            </a:r>
            <a:r>
              <a:rPr lang="en-US" altLang="x-none" dirty="0">
                <a:solidFill>
                  <a:schemeClr val="tx2"/>
                </a:solidFill>
              </a:rPr>
              <a:t>linear:</a:t>
            </a:r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/>
              <a:t>(We’ll relax linearity, study in more depth later.)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481277" y="4705350"/>
            <a:ext cx="2824942" cy="1558127"/>
            <a:chOff x="915988" y="4705350"/>
            <a:chExt cx="2208212" cy="1558127"/>
          </a:xfrm>
        </p:grpSpPr>
        <p:sp>
          <p:nvSpPr>
            <p:cNvPr id="59409" name="Rectangle 17"/>
            <p:cNvSpPr>
              <a:spLocks noChangeArrowheads="1"/>
            </p:cNvSpPr>
            <p:nvPr/>
          </p:nvSpPr>
          <p:spPr bwMode="auto">
            <a:xfrm>
              <a:off x="915988" y="5065713"/>
              <a:ext cx="2208212" cy="119776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930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x-none" b="1" dirty="0">
                  <a:solidFill>
                    <a:sysClr val="windowText" lastClr="000000"/>
                  </a:solidFill>
                  <a:latin typeface="Arial" charset="0"/>
                </a:rPr>
                <a:t>Dependent Variable</a:t>
              </a:r>
              <a:br>
                <a:rPr lang="en-US" altLang="x-none" b="1" dirty="0">
                  <a:solidFill>
                    <a:sysClr val="windowText" lastClr="000000"/>
                  </a:solidFill>
                  <a:latin typeface="Arial" charset="0"/>
                </a:rPr>
              </a:br>
              <a:r>
                <a:rPr lang="en-US" altLang="x-none" b="1" dirty="0">
                  <a:solidFill>
                    <a:sysClr val="windowText" lastClr="000000"/>
                  </a:solidFill>
                  <a:latin typeface="Arial" charset="0"/>
                </a:rPr>
                <a:t>(e.g., </a:t>
              </a:r>
              <a:r>
                <a:rPr lang="en-US" altLang="x-none" b="1" dirty="0">
                  <a:solidFill>
                    <a:schemeClr val="tx2"/>
                  </a:solidFill>
                  <a:latin typeface="Arial" charset="0"/>
                </a:rPr>
                <a:t>????????</a:t>
              </a:r>
              <a:r>
                <a:rPr lang="en-US" altLang="x-none" b="1" dirty="0">
                  <a:latin typeface="Arial" charset="0"/>
                </a:rPr>
                <a:t>)</a:t>
              </a:r>
            </a:p>
          </p:txBody>
        </p:sp>
        <p:sp>
          <p:nvSpPr>
            <p:cNvPr id="59414" name="Line 22"/>
            <p:cNvSpPr>
              <a:spLocks noChangeShapeType="1"/>
            </p:cNvSpPr>
            <p:nvPr/>
          </p:nvSpPr>
          <p:spPr bwMode="auto">
            <a:xfrm flipV="1">
              <a:off x="2520950" y="4705350"/>
              <a:ext cx="444500" cy="3937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5181600" y="4781550"/>
            <a:ext cx="3733800" cy="1152282"/>
            <a:chOff x="5181600" y="4781550"/>
            <a:chExt cx="3733800" cy="1152282"/>
          </a:xfrm>
        </p:grpSpPr>
        <p:sp>
          <p:nvSpPr>
            <p:cNvPr id="59410" name="Rectangle 18"/>
            <p:cNvSpPr>
              <a:spLocks noChangeArrowheads="1"/>
            </p:cNvSpPr>
            <p:nvPr/>
          </p:nvSpPr>
          <p:spPr bwMode="auto">
            <a:xfrm>
              <a:off x="5181600" y="5105400"/>
              <a:ext cx="3733800" cy="8284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x-none" sz="2400" b="1" dirty="0">
                  <a:solidFill>
                    <a:sysClr val="windowText" lastClr="000000"/>
                  </a:solidFill>
                </a:rPr>
                <a:t>Independent Variable(s) </a:t>
              </a:r>
              <a:br>
                <a:rPr lang="en-US" altLang="x-none" sz="2400" b="1" dirty="0">
                  <a:solidFill>
                    <a:sysClr val="windowText" lastClr="000000"/>
                  </a:solidFill>
                </a:rPr>
              </a:br>
              <a:r>
                <a:rPr lang="en-US" altLang="x-none" sz="2400" b="1" dirty="0">
                  <a:solidFill>
                    <a:sysClr val="windowText" lastClr="000000"/>
                  </a:solidFill>
                </a:rPr>
                <a:t>(e.g., </a:t>
              </a:r>
              <a:r>
                <a:rPr lang="en-US" altLang="x-none" sz="2400" b="1" dirty="0">
                  <a:solidFill>
                    <a:schemeClr val="tx2"/>
                  </a:solidFill>
                </a:rPr>
                <a:t>?????????</a:t>
              </a:r>
              <a:r>
                <a:rPr lang="en-US" altLang="x-none" sz="2400" b="1" dirty="0">
                  <a:solidFill>
                    <a:sysClr val="windowText" lastClr="000000"/>
                  </a:solidFill>
                </a:rPr>
                <a:t>)</a:t>
              </a:r>
            </a:p>
          </p:txBody>
        </p:sp>
        <p:sp>
          <p:nvSpPr>
            <p:cNvPr id="59415" name="Line 23"/>
            <p:cNvSpPr>
              <a:spLocks noChangeShapeType="1"/>
            </p:cNvSpPr>
            <p:nvPr/>
          </p:nvSpPr>
          <p:spPr bwMode="auto">
            <a:xfrm flipH="1" flipV="1">
              <a:off x="5327650" y="4781550"/>
              <a:ext cx="317500" cy="3937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1601788" y="3094038"/>
            <a:ext cx="2206625" cy="1154112"/>
            <a:chOff x="1601788" y="3094038"/>
            <a:chExt cx="2206625" cy="1154112"/>
          </a:xfrm>
        </p:grpSpPr>
        <p:sp>
          <p:nvSpPr>
            <p:cNvPr id="59412" name="Rectangle 20"/>
            <p:cNvSpPr>
              <a:spLocks noChangeArrowheads="1"/>
            </p:cNvSpPr>
            <p:nvPr/>
          </p:nvSpPr>
          <p:spPr bwMode="auto">
            <a:xfrm>
              <a:off x="1601788" y="3094038"/>
              <a:ext cx="2206625" cy="8284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x-none" sz="2400" b="1" dirty="0">
                  <a:solidFill>
                    <a:sysClr val="windowText" lastClr="000000"/>
                  </a:solidFill>
                </a:rPr>
                <a:t>Population </a:t>
              </a:r>
              <a:br>
                <a:rPr lang="en-US" altLang="x-none" sz="2400" b="1" dirty="0">
                  <a:solidFill>
                    <a:sysClr val="windowText" lastClr="000000"/>
                  </a:solidFill>
                </a:rPr>
              </a:br>
              <a:r>
                <a:rPr lang="en-US" altLang="x-none" sz="2400" b="1" dirty="0">
                  <a:solidFill>
                    <a:sysClr val="windowText" lastClr="000000"/>
                  </a:solidFill>
                </a:rPr>
                <a:t>Y-Intercept</a:t>
              </a:r>
            </a:p>
          </p:txBody>
        </p:sp>
        <p:sp>
          <p:nvSpPr>
            <p:cNvPr id="59416" name="Line 24"/>
            <p:cNvSpPr>
              <a:spLocks noChangeShapeType="1"/>
            </p:cNvSpPr>
            <p:nvPr/>
          </p:nvSpPr>
          <p:spPr bwMode="auto">
            <a:xfrm>
              <a:off x="3511550" y="3879850"/>
              <a:ext cx="292100" cy="3683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4373563" y="3094038"/>
            <a:ext cx="1797050" cy="1154112"/>
            <a:chOff x="4373563" y="3094038"/>
            <a:chExt cx="1797050" cy="1154112"/>
          </a:xfrm>
        </p:grpSpPr>
        <p:sp>
          <p:nvSpPr>
            <p:cNvPr id="59411" name="Rectangle 19"/>
            <p:cNvSpPr>
              <a:spLocks noChangeArrowheads="1"/>
            </p:cNvSpPr>
            <p:nvPr/>
          </p:nvSpPr>
          <p:spPr bwMode="auto">
            <a:xfrm>
              <a:off x="4373563" y="3094038"/>
              <a:ext cx="1797050" cy="8284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x-none" sz="2400" b="1">
                  <a:solidFill>
                    <a:sysClr val="windowText" lastClr="000000"/>
                  </a:solidFill>
                </a:rPr>
                <a:t>Population Slope</a:t>
              </a:r>
            </a:p>
          </p:txBody>
        </p:sp>
        <p:sp>
          <p:nvSpPr>
            <p:cNvPr id="59417" name="Line 25"/>
            <p:cNvSpPr>
              <a:spLocks noChangeShapeType="1"/>
            </p:cNvSpPr>
            <p:nvPr/>
          </p:nvSpPr>
          <p:spPr bwMode="auto">
            <a:xfrm flipH="1">
              <a:off x="4794250" y="3879850"/>
              <a:ext cx="88900" cy="3683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6013450" y="3094038"/>
            <a:ext cx="2057400" cy="1230312"/>
            <a:chOff x="6013450" y="3094038"/>
            <a:chExt cx="2057400" cy="1230312"/>
          </a:xfrm>
        </p:grpSpPr>
        <p:sp>
          <p:nvSpPr>
            <p:cNvPr id="59413" name="Rectangle 21"/>
            <p:cNvSpPr>
              <a:spLocks noChangeArrowheads="1"/>
            </p:cNvSpPr>
            <p:nvPr/>
          </p:nvSpPr>
          <p:spPr bwMode="auto">
            <a:xfrm>
              <a:off x="6478588" y="3094038"/>
              <a:ext cx="1592262" cy="8284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x-none" sz="2400" b="1" dirty="0">
                  <a:solidFill>
                    <a:sysClr val="windowText" lastClr="000000"/>
                  </a:solidFill>
                </a:rPr>
                <a:t>Random Error</a:t>
              </a:r>
            </a:p>
          </p:txBody>
        </p:sp>
        <p:sp>
          <p:nvSpPr>
            <p:cNvPr id="59418" name="Line 26"/>
            <p:cNvSpPr>
              <a:spLocks noChangeShapeType="1"/>
            </p:cNvSpPr>
            <p:nvPr/>
          </p:nvSpPr>
          <p:spPr bwMode="auto">
            <a:xfrm flipH="1">
              <a:off x="6013450" y="3879850"/>
              <a:ext cx="546100" cy="4445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28</a:t>
            </a:fld>
            <a:endParaRPr lang="en-US"/>
          </a:p>
        </p:txBody>
      </p:sp>
      <p:sp>
        <p:nvSpPr>
          <p:cNvPr id="29" name="TextBox 28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5413557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408" grpId="0" uiExpand="1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EE13DA-A9B8-E94D-8D1D-77A6558AC232}" type="slidenum">
              <a:rPr lang="en-US" altLang="x-none"/>
              <a:pPr/>
              <a:t>29</a:t>
            </a:fld>
            <a:endParaRPr lang="en-US" altLang="x-none"/>
          </a:p>
        </p:txBody>
      </p:sp>
      <p:sp>
        <p:nvSpPr>
          <p:cNvPr id="63490" name="Freeform 2"/>
          <p:cNvSpPr>
            <a:spLocks/>
          </p:cNvSpPr>
          <p:nvPr/>
        </p:nvSpPr>
        <p:spPr bwMode="auto">
          <a:xfrm>
            <a:off x="763588" y="2743200"/>
            <a:ext cx="3810000" cy="3417888"/>
          </a:xfrm>
          <a:custGeom>
            <a:avLst/>
            <a:gdLst>
              <a:gd name="T0" fmla="*/ 597 w 2400"/>
              <a:gd name="T1" fmla="*/ 117 h 2153"/>
              <a:gd name="T2" fmla="*/ 440 w 2400"/>
              <a:gd name="T3" fmla="*/ 184 h 2153"/>
              <a:gd name="T4" fmla="*/ 299 w 2400"/>
              <a:gd name="T5" fmla="*/ 269 h 2153"/>
              <a:gd name="T6" fmla="*/ 183 w 2400"/>
              <a:gd name="T7" fmla="*/ 372 h 2153"/>
              <a:gd name="T8" fmla="*/ 91 w 2400"/>
              <a:gd name="T9" fmla="*/ 490 h 2153"/>
              <a:gd name="T10" fmla="*/ 29 w 2400"/>
              <a:gd name="T11" fmla="*/ 619 h 2153"/>
              <a:gd name="T12" fmla="*/ 0 w 2400"/>
              <a:gd name="T13" fmla="*/ 752 h 2153"/>
              <a:gd name="T14" fmla="*/ 4 w 2400"/>
              <a:gd name="T15" fmla="*/ 885 h 2153"/>
              <a:gd name="T16" fmla="*/ 44 w 2400"/>
              <a:gd name="T17" fmla="*/ 1018 h 2153"/>
              <a:gd name="T18" fmla="*/ 103 w 2400"/>
              <a:gd name="T19" fmla="*/ 1168 h 2153"/>
              <a:gd name="T20" fmla="*/ 163 w 2400"/>
              <a:gd name="T21" fmla="*/ 1311 h 2153"/>
              <a:gd name="T22" fmla="*/ 217 w 2400"/>
              <a:gd name="T23" fmla="*/ 1444 h 2153"/>
              <a:gd name="T24" fmla="*/ 260 w 2400"/>
              <a:gd name="T25" fmla="*/ 1564 h 2153"/>
              <a:gd name="T26" fmla="*/ 295 w 2400"/>
              <a:gd name="T27" fmla="*/ 1659 h 2153"/>
              <a:gd name="T28" fmla="*/ 317 w 2400"/>
              <a:gd name="T29" fmla="*/ 1732 h 2153"/>
              <a:gd name="T30" fmla="*/ 329 w 2400"/>
              <a:gd name="T31" fmla="*/ 1778 h 2153"/>
              <a:gd name="T32" fmla="*/ 328 w 2400"/>
              <a:gd name="T33" fmla="*/ 1796 h 2153"/>
              <a:gd name="T34" fmla="*/ 383 w 2400"/>
              <a:gd name="T35" fmla="*/ 1890 h 2153"/>
              <a:gd name="T36" fmla="*/ 467 w 2400"/>
              <a:gd name="T37" fmla="*/ 1971 h 2153"/>
              <a:gd name="T38" fmla="*/ 581 w 2400"/>
              <a:gd name="T39" fmla="*/ 2045 h 2153"/>
              <a:gd name="T40" fmla="*/ 710 w 2400"/>
              <a:gd name="T41" fmla="*/ 2096 h 2153"/>
              <a:gd name="T42" fmla="*/ 860 w 2400"/>
              <a:gd name="T43" fmla="*/ 2135 h 2153"/>
              <a:gd name="T44" fmla="*/ 1022 w 2400"/>
              <a:gd name="T45" fmla="*/ 2152 h 2153"/>
              <a:gd name="T46" fmla="*/ 1191 w 2400"/>
              <a:gd name="T47" fmla="*/ 2149 h 2153"/>
              <a:gd name="T48" fmla="*/ 1358 w 2400"/>
              <a:gd name="T49" fmla="*/ 2127 h 2153"/>
              <a:gd name="T50" fmla="*/ 1527 w 2400"/>
              <a:gd name="T51" fmla="*/ 2084 h 2153"/>
              <a:gd name="T52" fmla="*/ 1693 w 2400"/>
              <a:gd name="T53" fmla="*/ 2026 h 2153"/>
              <a:gd name="T54" fmla="*/ 1848 w 2400"/>
              <a:gd name="T55" fmla="*/ 1960 h 2153"/>
              <a:gd name="T56" fmla="*/ 1984 w 2400"/>
              <a:gd name="T57" fmla="*/ 1880 h 2153"/>
              <a:gd name="T58" fmla="*/ 2099 w 2400"/>
              <a:gd name="T59" fmla="*/ 1794 h 2153"/>
              <a:gd name="T60" fmla="*/ 2185 w 2400"/>
              <a:gd name="T61" fmla="*/ 1705 h 2153"/>
              <a:gd name="T62" fmla="*/ 2241 w 2400"/>
              <a:gd name="T63" fmla="*/ 1613 h 2153"/>
              <a:gd name="T64" fmla="*/ 2268 w 2400"/>
              <a:gd name="T65" fmla="*/ 1522 h 2153"/>
              <a:gd name="T66" fmla="*/ 2267 w 2400"/>
              <a:gd name="T67" fmla="*/ 1437 h 2153"/>
              <a:gd name="T68" fmla="*/ 2229 w 2400"/>
              <a:gd name="T69" fmla="*/ 1329 h 2153"/>
              <a:gd name="T70" fmla="*/ 2193 w 2400"/>
              <a:gd name="T71" fmla="*/ 1199 h 2153"/>
              <a:gd name="T72" fmla="*/ 2180 w 2400"/>
              <a:gd name="T73" fmla="*/ 1076 h 2153"/>
              <a:gd name="T74" fmla="*/ 2188 w 2400"/>
              <a:gd name="T75" fmla="*/ 968 h 2153"/>
              <a:gd name="T76" fmla="*/ 2221 w 2400"/>
              <a:gd name="T77" fmla="*/ 879 h 2153"/>
              <a:gd name="T78" fmla="*/ 2270 w 2400"/>
              <a:gd name="T79" fmla="*/ 813 h 2153"/>
              <a:gd name="T80" fmla="*/ 2337 w 2400"/>
              <a:gd name="T81" fmla="*/ 780 h 2153"/>
              <a:gd name="T82" fmla="*/ 2375 w 2400"/>
              <a:gd name="T83" fmla="*/ 754 h 2153"/>
              <a:gd name="T84" fmla="*/ 2395 w 2400"/>
              <a:gd name="T85" fmla="*/ 699 h 2153"/>
              <a:gd name="T86" fmla="*/ 2399 w 2400"/>
              <a:gd name="T87" fmla="*/ 618 h 2153"/>
              <a:gd name="T88" fmla="*/ 2384 w 2400"/>
              <a:gd name="T89" fmla="*/ 521 h 2153"/>
              <a:gd name="T90" fmla="*/ 2351 w 2400"/>
              <a:gd name="T91" fmla="*/ 413 h 2153"/>
              <a:gd name="T92" fmla="*/ 2307 w 2400"/>
              <a:gd name="T93" fmla="*/ 313 h 2153"/>
              <a:gd name="T94" fmla="*/ 2236 w 2400"/>
              <a:gd name="T95" fmla="*/ 229 h 2153"/>
              <a:gd name="T96" fmla="*/ 2140 w 2400"/>
              <a:gd name="T97" fmla="*/ 156 h 2153"/>
              <a:gd name="T98" fmla="*/ 2016 w 2400"/>
              <a:gd name="T99" fmla="*/ 97 h 2153"/>
              <a:gd name="T100" fmla="*/ 1865 w 2400"/>
              <a:gd name="T101" fmla="*/ 50 h 2153"/>
              <a:gd name="T102" fmla="*/ 1696 w 2400"/>
              <a:gd name="T103" fmla="*/ 20 h 2153"/>
              <a:gd name="T104" fmla="*/ 1507 w 2400"/>
              <a:gd name="T105" fmla="*/ 2 h 2153"/>
              <a:gd name="T106" fmla="*/ 1310 w 2400"/>
              <a:gd name="T107" fmla="*/ 4 h 2153"/>
              <a:gd name="T108" fmla="*/ 1104 w 2400"/>
              <a:gd name="T109" fmla="*/ 17 h 2153"/>
              <a:gd name="T110" fmla="*/ 890 w 2400"/>
              <a:gd name="T111" fmla="*/ 48 h 2153"/>
              <a:gd name="T112" fmla="*/ 681 w 2400"/>
              <a:gd name="T113" fmla="*/ 93 h 21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400" h="2153">
                <a:moveTo>
                  <a:pt x="681" y="93"/>
                </a:moveTo>
                <a:lnTo>
                  <a:pt x="597" y="117"/>
                </a:lnTo>
                <a:lnTo>
                  <a:pt x="516" y="147"/>
                </a:lnTo>
                <a:lnTo>
                  <a:pt x="440" y="184"/>
                </a:lnTo>
                <a:lnTo>
                  <a:pt x="365" y="224"/>
                </a:lnTo>
                <a:lnTo>
                  <a:pt x="299" y="269"/>
                </a:lnTo>
                <a:lnTo>
                  <a:pt x="237" y="319"/>
                </a:lnTo>
                <a:lnTo>
                  <a:pt x="183" y="372"/>
                </a:lnTo>
                <a:lnTo>
                  <a:pt x="132" y="431"/>
                </a:lnTo>
                <a:lnTo>
                  <a:pt x="91" y="490"/>
                </a:lnTo>
                <a:lnTo>
                  <a:pt x="55" y="553"/>
                </a:lnTo>
                <a:lnTo>
                  <a:pt x="29" y="619"/>
                </a:lnTo>
                <a:lnTo>
                  <a:pt x="10" y="685"/>
                </a:lnTo>
                <a:lnTo>
                  <a:pt x="0" y="752"/>
                </a:lnTo>
                <a:lnTo>
                  <a:pt x="0" y="820"/>
                </a:lnTo>
                <a:lnTo>
                  <a:pt x="4" y="885"/>
                </a:lnTo>
                <a:lnTo>
                  <a:pt x="19" y="951"/>
                </a:lnTo>
                <a:lnTo>
                  <a:pt x="44" y="1018"/>
                </a:lnTo>
                <a:lnTo>
                  <a:pt x="76" y="1091"/>
                </a:lnTo>
                <a:lnTo>
                  <a:pt x="103" y="1168"/>
                </a:lnTo>
                <a:lnTo>
                  <a:pt x="135" y="1240"/>
                </a:lnTo>
                <a:lnTo>
                  <a:pt x="163" y="1311"/>
                </a:lnTo>
                <a:lnTo>
                  <a:pt x="190" y="1379"/>
                </a:lnTo>
                <a:lnTo>
                  <a:pt x="217" y="1444"/>
                </a:lnTo>
                <a:lnTo>
                  <a:pt x="237" y="1506"/>
                </a:lnTo>
                <a:lnTo>
                  <a:pt x="260" y="1564"/>
                </a:lnTo>
                <a:lnTo>
                  <a:pt x="277" y="1613"/>
                </a:lnTo>
                <a:lnTo>
                  <a:pt x="295" y="1659"/>
                </a:lnTo>
                <a:lnTo>
                  <a:pt x="308" y="1697"/>
                </a:lnTo>
                <a:lnTo>
                  <a:pt x="317" y="1732"/>
                </a:lnTo>
                <a:lnTo>
                  <a:pt x="324" y="1757"/>
                </a:lnTo>
                <a:lnTo>
                  <a:pt x="329" y="1778"/>
                </a:lnTo>
                <a:lnTo>
                  <a:pt x="330" y="1788"/>
                </a:lnTo>
                <a:lnTo>
                  <a:pt x="328" y="1796"/>
                </a:lnTo>
                <a:lnTo>
                  <a:pt x="352" y="1843"/>
                </a:lnTo>
                <a:lnTo>
                  <a:pt x="383" y="1890"/>
                </a:lnTo>
                <a:lnTo>
                  <a:pt x="420" y="1932"/>
                </a:lnTo>
                <a:lnTo>
                  <a:pt x="467" y="1971"/>
                </a:lnTo>
                <a:lnTo>
                  <a:pt x="521" y="2011"/>
                </a:lnTo>
                <a:lnTo>
                  <a:pt x="581" y="2045"/>
                </a:lnTo>
                <a:lnTo>
                  <a:pt x="645" y="2072"/>
                </a:lnTo>
                <a:lnTo>
                  <a:pt x="710" y="2096"/>
                </a:lnTo>
                <a:lnTo>
                  <a:pt x="785" y="2119"/>
                </a:lnTo>
                <a:lnTo>
                  <a:pt x="860" y="2135"/>
                </a:lnTo>
                <a:lnTo>
                  <a:pt x="941" y="2145"/>
                </a:lnTo>
                <a:lnTo>
                  <a:pt x="1022" y="2152"/>
                </a:lnTo>
                <a:lnTo>
                  <a:pt x="1105" y="2150"/>
                </a:lnTo>
                <a:lnTo>
                  <a:pt x="1191" y="2149"/>
                </a:lnTo>
                <a:lnTo>
                  <a:pt x="1275" y="2139"/>
                </a:lnTo>
                <a:lnTo>
                  <a:pt x="1358" y="2127"/>
                </a:lnTo>
                <a:lnTo>
                  <a:pt x="1442" y="2109"/>
                </a:lnTo>
                <a:lnTo>
                  <a:pt x="1527" y="2084"/>
                </a:lnTo>
                <a:lnTo>
                  <a:pt x="1614" y="2056"/>
                </a:lnTo>
                <a:lnTo>
                  <a:pt x="1693" y="2026"/>
                </a:lnTo>
                <a:lnTo>
                  <a:pt x="1773" y="1992"/>
                </a:lnTo>
                <a:lnTo>
                  <a:pt x="1848" y="1960"/>
                </a:lnTo>
                <a:lnTo>
                  <a:pt x="1920" y="1919"/>
                </a:lnTo>
                <a:lnTo>
                  <a:pt x="1984" y="1880"/>
                </a:lnTo>
                <a:lnTo>
                  <a:pt x="2045" y="1837"/>
                </a:lnTo>
                <a:lnTo>
                  <a:pt x="2099" y="1794"/>
                </a:lnTo>
                <a:lnTo>
                  <a:pt x="2144" y="1751"/>
                </a:lnTo>
                <a:lnTo>
                  <a:pt x="2185" y="1705"/>
                </a:lnTo>
                <a:lnTo>
                  <a:pt x="2216" y="1659"/>
                </a:lnTo>
                <a:lnTo>
                  <a:pt x="2241" y="1613"/>
                </a:lnTo>
                <a:lnTo>
                  <a:pt x="2260" y="1567"/>
                </a:lnTo>
                <a:lnTo>
                  <a:pt x="2268" y="1522"/>
                </a:lnTo>
                <a:lnTo>
                  <a:pt x="2269" y="1479"/>
                </a:lnTo>
                <a:lnTo>
                  <a:pt x="2267" y="1437"/>
                </a:lnTo>
                <a:lnTo>
                  <a:pt x="2255" y="1396"/>
                </a:lnTo>
                <a:lnTo>
                  <a:pt x="2229" y="1329"/>
                </a:lnTo>
                <a:lnTo>
                  <a:pt x="2210" y="1264"/>
                </a:lnTo>
                <a:lnTo>
                  <a:pt x="2193" y="1199"/>
                </a:lnTo>
                <a:lnTo>
                  <a:pt x="2183" y="1136"/>
                </a:lnTo>
                <a:lnTo>
                  <a:pt x="2180" y="1076"/>
                </a:lnTo>
                <a:lnTo>
                  <a:pt x="2182" y="1019"/>
                </a:lnTo>
                <a:lnTo>
                  <a:pt x="2188" y="968"/>
                </a:lnTo>
                <a:lnTo>
                  <a:pt x="2201" y="920"/>
                </a:lnTo>
                <a:lnTo>
                  <a:pt x="2221" y="879"/>
                </a:lnTo>
                <a:lnTo>
                  <a:pt x="2243" y="842"/>
                </a:lnTo>
                <a:lnTo>
                  <a:pt x="2270" y="813"/>
                </a:lnTo>
                <a:lnTo>
                  <a:pt x="2301" y="791"/>
                </a:lnTo>
                <a:lnTo>
                  <a:pt x="2337" y="780"/>
                </a:lnTo>
                <a:lnTo>
                  <a:pt x="2356" y="770"/>
                </a:lnTo>
                <a:lnTo>
                  <a:pt x="2375" y="754"/>
                </a:lnTo>
                <a:lnTo>
                  <a:pt x="2388" y="730"/>
                </a:lnTo>
                <a:lnTo>
                  <a:pt x="2395" y="699"/>
                </a:lnTo>
                <a:lnTo>
                  <a:pt x="2398" y="664"/>
                </a:lnTo>
                <a:lnTo>
                  <a:pt x="2399" y="618"/>
                </a:lnTo>
                <a:lnTo>
                  <a:pt x="2393" y="570"/>
                </a:lnTo>
                <a:lnTo>
                  <a:pt x="2384" y="521"/>
                </a:lnTo>
                <a:lnTo>
                  <a:pt x="2371" y="467"/>
                </a:lnTo>
                <a:lnTo>
                  <a:pt x="2351" y="413"/>
                </a:lnTo>
                <a:lnTo>
                  <a:pt x="2331" y="355"/>
                </a:lnTo>
                <a:lnTo>
                  <a:pt x="2307" y="313"/>
                </a:lnTo>
                <a:lnTo>
                  <a:pt x="2278" y="269"/>
                </a:lnTo>
                <a:lnTo>
                  <a:pt x="2236" y="229"/>
                </a:lnTo>
                <a:lnTo>
                  <a:pt x="2193" y="192"/>
                </a:lnTo>
                <a:lnTo>
                  <a:pt x="2140" y="156"/>
                </a:lnTo>
                <a:lnTo>
                  <a:pt x="2081" y="125"/>
                </a:lnTo>
                <a:lnTo>
                  <a:pt x="2016" y="97"/>
                </a:lnTo>
                <a:lnTo>
                  <a:pt x="1942" y="74"/>
                </a:lnTo>
                <a:lnTo>
                  <a:pt x="1865" y="50"/>
                </a:lnTo>
                <a:lnTo>
                  <a:pt x="1785" y="33"/>
                </a:lnTo>
                <a:lnTo>
                  <a:pt x="1696" y="20"/>
                </a:lnTo>
                <a:lnTo>
                  <a:pt x="1604" y="8"/>
                </a:lnTo>
                <a:lnTo>
                  <a:pt x="1507" y="2"/>
                </a:lnTo>
                <a:lnTo>
                  <a:pt x="1411" y="0"/>
                </a:lnTo>
                <a:lnTo>
                  <a:pt x="1310" y="4"/>
                </a:lnTo>
                <a:lnTo>
                  <a:pt x="1206" y="8"/>
                </a:lnTo>
                <a:lnTo>
                  <a:pt x="1104" y="17"/>
                </a:lnTo>
                <a:lnTo>
                  <a:pt x="998" y="33"/>
                </a:lnTo>
                <a:lnTo>
                  <a:pt x="890" y="48"/>
                </a:lnTo>
                <a:lnTo>
                  <a:pt x="786" y="69"/>
                </a:lnTo>
                <a:lnTo>
                  <a:pt x="681" y="93"/>
                </a:lnTo>
              </a:path>
            </a:pathLst>
          </a:custGeom>
          <a:solidFill>
            <a:schemeClr val="folHlink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107763" dir="2700000" algn="ctr" rotWithShape="0">
              <a:srgbClr val="000000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0000"/>
          </a:bodyPr>
          <a:lstStyle/>
          <a:p>
            <a:r>
              <a:rPr lang="en-US" altLang="x-none"/>
              <a:t>Population &amp; Sample Regression Models</a:t>
            </a:r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1565275" y="1978025"/>
            <a:ext cx="2054225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800" b="1"/>
              <a:t>Population</a:t>
            </a:r>
          </a:p>
        </p:txBody>
      </p:sp>
      <p:sp>
        <p:nvSpPr>
          <p:cNvPr id="63493" name="Rectangle 5"/>
          <p:cNvSpPr>
            <a:spLocks noChangeArrowheads="1"/>
          </p:cNvSpPr>
          <p:nvPr/>
        </p:nvSpPr>
        <p:spPr bwMode="auto">
          <a:xfrm>
            <a:off x="1204979" y="44799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2606741" y="4495800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3495" name="Rectangle 7"/>
          <p:cNvSpPr>
            <a:spLocks noChangeArrowheads="1"/>
          </p:cNvSpPr>
          <p:nvPr/>
        </p:nvSpPr>
        <p:spPr bwMode="auto">
          <a:xfrm>
            <a:off x="3727516" y="3281363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 dirty="0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 dirty="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3496" name="Rectangle 8"/>
          <p:cNvSpPr>
            <a:spLocks noChangeArrowheads="1"/>
          </p:cNvSpPr>
          <p:nvPr/>
        </p:nvSpPr>
        <p:spPr bwMode="auto">
          <a:xfrm>
            <a:off x="1952691" y="5516563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3497" name="Rectangle 9"/>
          <p:cNvSpPr>
            <a:spLocks noChangeArrowheads="1"/>
          </p:cNvSpPr>
          <p:nvPr/>
        </p:nvSpPr>
        <p:spPr bwMode="auto">
          <a:xfrm>
            <a:off x="2425766" y="49371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33636771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Data Lifecyc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</a:t>
            </a:fld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307575" y="2044932"/>
            <a:ext cx="1296786" cy="1978429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Data collection</a:t>
            </a:r>
          </a:p>
        </p:txBody>
      </p:sp>
      <p:grpSp>
        <p:nvGrpSpPr>
          <p:cNvPr id="14" name="Group 13"/>
          <p:cNvGrpSpPr/>
          <p:nvPr/>
        </p:nvGrpSpPr>
        <p:grpSpPr>
          <a:xfrm>
            <a:off x="1604361" y="2044932"/>
            <a:ext cx="1781694" cy="1978429"/>
            <a:chOff x="1604361" y="2044932"/>
            <a:chExt cx="1781694" cy="1978429"/>
          </a:xfrm>
        </p:grpSpPr>
        <p:sp>
          <p:nvSpPr>
            <p:cNvPr id="6" name="Rounded Rectangle 5"/>
            <p:cNvSpPr/>
            <p:nvPr/>
          </p:nvSpPr>
          <p:spPr>
            <a:xfrm>
              <a:off x="2089269" y="2044932"/>
              <a:ext cx="1296786" cy="1978429"/>
            </a:xfrm>
            <a:prstGeom prst="round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/>
                <a:t>Data processing</a:t>
              </a:r>
            </a:p>
          </p:txBody>
        </p:sp>
        <p:cxnSp>
          <p:nvCxnSpPr>
            <p:cNvPr id="11" name="Straight Arrow Connector 10"/>
            <p:cNvCxnSpPr>
              <a:stCxn id="5" idx="3"/>
              <a:endCxn id="6" idx="1"/>
            </p:cNvCxnSpPr>
            <p:nvPr/>
          </p:nvCxnSpPr>
          <p:spPr>
            <a:xfrm>
              <a:off x="1604361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13" name="Curved Connector 12"/>
          <p:cNvCxnSpPr>
            <a:stCxn id="6" idx="2"/>
            <a:endCxn id="5" idx="2"/>
          </p:cNvCxnSpPr>
          <p:nvPr/>
        </p:nvCxnSpPr>
        <p:spPr>
          <a:xfrm rot="5400000">
            <a:off x="1846815" y="3132514"/>
            <a:ext cx="12700" cy="1781694"/>
          </a:xfrm>
          <a:prstGeom prst="curvedConnector3">
            <a:avLst>
              <a:gd name="adj1" fmla="val 1800000"/>
            </a:avLst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17" name="Group 16"/>
          <p:cNvGrpSpPr/>
          <p:nvPr/>
        </p:nvGrpSpPr>
        <p:grpSpPr>
          <a:xfrm>
            <a:off x="3386055" y="2044932"/>
            <a:ext cx="1781694" cy="1978429"/>
            <a:chOff x="3386055" y="2044932"/>
            <a:chExt cx="1781694" cy="1978429"/>
          </a:xfrm>
        </p:grpSpPr>
        <p:sp>
          <p:nvSpPr>
            <p:cNvPr id="7" name="Rounded Rectangle 6"/>
            <p:cNvSpPr/>
            <p:nvPr/>
          </p:nvSpPr>
          <p:spPr>
            <a:xfrm>
              <a:off x="3870963" y="2044932"/>
              <a:ext cx="1296786" cy="1978429"/>
            </a:xfrm>
            <a:prstGeom prst="round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/>
                <a:t>Exploratory analysis</a:t>
              </a:r>
            </a:p>
            <a:p>
              <a:pPr algn="ctr"/>
              <a:r>
                <a:rPr lang="en-US" sz="1400" dirty="0"/>
                <a:t>&amp;</a:t>
              </a:r>
            </a:p>
            <a:p>
              <a:pPr algn="ctr"/>
              <a:r>
                <a:rPr lang="en-US" sz="1400" dirty="0"/>
                <a:t>Data </a:t>
              </a:r>
              <a:r>
                <a:rPr lang="en-US" sz="1400" dirty="0" err="1"/>
                <a:t>viz</a:t>
              </a:r>
              <a:endParaRPr lang="en-US" sz="1400" dirty="0"/>
            </a:p>
          </p:txBody>
        </p:sp>
        <p:cxnSp>
          <p:nvCxnSpPr>
            <p:cNvPr id="16" name="Straight Arrow Connector 15"/>
            <p:cNvCxnSpPr>
              <a:stCxn id="6" idx="3"/>
              <a:endCxn id="7" idx="1"/>
            </p:cNvCxnSpPr>
            <p:nvPr/>
          </p:nvCxnSpPr>
          <p:spPr>
            <a:xfrm>
              <a:off x="3386055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3" name="Group 22"/>
          <p:cNvGrpSpPr/>
          <p:nvPr/>
        </p:nvGrpSpPr>
        <p:grpSpPr>
          <a:xfrm>
            <a:off x="962318" y="4017011"/>
            <a:ext cx="3563388" cy="12700"/>
            <a:chOff x="962318" y="4017011"/>
            <a:chExt cx="3563388" cy="12700"/>
          </a:xfrm>
        </p:grpSpPr>
        <p:cxnSp>
          <p:nvCxnSpPr>
            <p:cNvPr id="19" name="Curved Connector 18"/>
            <p:cNvCxnSpPr>
              <a:stCxn id="7" idx="2"/>
              <a:endCxn id="6" idx="2"/>
            </p:cNvCxnSpPr>
            <p:nvPr/>
          </p:nvCxnSpPr>
          <p:spPr>
            <a:xfrm rot="5400000">
              <a:off x="3628509" y="3132514"/>
              <a:ext cx="12700" cy="1781694"/>
            </a:xfrm>
            <a:prstGeom prst="curvedConnector3">
              <a:avLst>
                <a:gd name="adj1" fmla="val 1800000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Curved Connector 20"/>
            <p:cNvCxnSpPr>
              <a:stCxn id="7" idx="2"/>
              <a:endCxn id="5" idx="2"/>
            </p:cNvCxnSpPr>
            <p:nvPr/>
          </p:nvCxnSpPr>
          <p:spPr>
            <a:xfrm rot="5400000">
              <a:off x="2737662" y="2241667"/>
              <a:ext cx="12700" cy="3563388"/>
            </a:xfrm>
            <a:prstGeom prst="curvedConnector3">
              <a:avLst>
                <a:gd name="adj1" fmla="val 3763638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6" name="Group 25"/>
          <p:cNvGrpSpPr/>
          <p:nvPr/>
        </p:nvGrpSpPr>
        <p:grpSpPr>
          <a:xfrm>
            <a:off x="5167749" y="2044932"/>
            <a:ext cx="1781694" cy="1978429"/>
            <a:chOff x="5167749" y="2044932"/>
            <a:chExt cx="1781694" cy="1978429"/>
          </a:xfrm>
        </p:grpSpPr>
        <p:sp>
          <p:nvSpPr>
            <p:cNvPr id="8" name="Rounded Rectangle 7"/>
            <p:cNvSpPr/>
            <p:nvPr/>
          </p:nvSpPr>
          <p:spPr>
            <a:xfrm>
              <a:off x="5652657" y="2044932"/>
              <a:ext cx="1296786" cy="1978429"/>
            </a:xfrm>
            <a:prstGeom prst="round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/>
                <a:t>Analysis, hypothesis testing, &amp; ML</a:t>
              </a:r>
            </a:p>
          </p:txBody>
        </p:sp>
        <p:cxnSp>
          <p:nvCxnSpPr>
            <p:cNvPr id="25" name="Straight Arrow Connector 24"/>
            <p:cNvCxnSpPr>
              <a:stCxn id="7" idx="3"/>
              <a:endCxn id="8" idx="1"/>
            </p:cNvCxnSpPr>
            <p:nvPr/>
          </p:nvCxnSpPr>
          <p:spPr>
            <a:xfrm>
              <a:off x="5167749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41" name="Group 40"/>
          <p:cNvGrpSpPr/>
          <p:nvPr/>
        </p:nvGrpSpPr>
        <p:grpSpPr>
          <a:xfrm>
            <a:off x="962318" y="4017011"/>
            <a:ext cx="5345082" cy="12700"/>
            <a:chOff x="962318" y="4017011"/>
            <a:chExt cx="5345082" cy="12700"/>
          </a:xfrm>
        </p:grpSpPr>
        <p:cxnSp>
          <p:nvCxnSpPr>
            <p:cNvPr id="34" name="Curved Connector 33"/>
            <p:cNvCxnSpPr>
              <a:stCxn id="8" idx="2"/>
              <a:endCxn id="7" idx="2"/>
            </p:cNvCxnSpPr>
            <p:nvPr/>
          </p:nvCxnSpPr>
          <p:spPr>
            <a:xfrm rot="5400000">
              <a:off x="5410203" y="3132514"/>
              <a:ext cx="12700" cy="1781694"/>
            </a:xfrm>
            <a:prstGeom prst="curvedConnector3">
              <a:avLst>
                <a:gd name="adj1" fmla="val 1800000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Curved Connector 35"/>
            <p:cNvCxnSpPr>
              <a:stCxn id="8" idx="2"/>
              <a:endCxn id="6" idx="2"/>
            </p:cNvCxnSpPr>
            <p:nvPr/>
          </p:nvCxnSpPr>
          <p:spPr>
            <a:xfrm rot="5400000">
              <a:off x="4519356" y="2241667"/>
              <a:ext cx="12700" cy="3563388"/>
            </a:xfrm>
            <a:prstGeom prst="curvedConnector3">
              <a:avLst>
                <a:gd name="adj1" fmla="val 3894543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Curved Connector 38"/>
            <p:cNvCxnSpPr>
              <a:stCxn id="8" idx="2"/>
              <a:endCxn id="5" idx="2"/>
            </p:cNvCxnSpPr>
            <p:nvPr/>
          </p:nvCxnSpPr>
          <p:spPr>
            <a:xfrm rot="5400000">
              <a:off x="3628509" y="1350820"/>
              <a:ext cx="12700" cy="5345082"/>
            </a:xfrm>
            <a:prstGeom prst="curvedConnector3">
              <a:avLst>
                <a:gd name="adj1" fmla="val 5858181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44" name="Group 43"/>
          <p:cNvGrpSpPr/>
          <p:nvPr/>
        </p:nvGrpSpPr>
        <p:grpSpPr>
          <a:xfrm>
            <a:off x="6949443" y="2044932"/>
            <a:ext cx="1781694" cy="1978429"/>
            <a:chOff x="6949443" y="2044932"/>
            <a:chExt cx="1781694" cy="1978429"/>
          </a:xfrm>
        </p:grpSpPr>
        <p:sp>
          <p:nvSpPr>
            <p:cNvPr id="9" name="Rounded Rectangle 8"/>
            <p:cNvSpPr/>
            <p:nvPr/>
          </p:nvSpPr>
          <p:spPr>
            <a:xfrm>
              <a:off x="7434351" y="2044932"/>
              <a:ext cx="1296786" cy="1978429"/>
            </a:xfrm>
            <a:prstGeom prst="round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Insight &amp; Policy Decision</a:t>
              </a:r>
            </a:p>
          </p:txBody>
        </p:sp>
        <p:cxnSp>
          <p:nvCxnSpPr>
            <p:cNvPr id="43" name="Straight Arrow Connector 42"/>
            <p:cNvCxnSpPr>
              <a:stCxn id="8" idx="3"/>
              <a:endCxn id="9" idx="1"/>
            </p:cNvCxnSpPr>
            <p:nvPr/>
          </p:nvCxnSpPr>
          <p:spPr>
            <a:xfrm>
              <a:off x="6949443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56" name="Group 55"/>
          <p:cNvGrpSpPr/>
          <p:nvPr/>
        </p:nvGrpSpPr>
        <p:grpSpPr>
          <a:xfrm>
            <a:off x="962318" y="4017011"/>
            <a:ext cx="7126776" cy="12700"/>
            <a:chOff x="962318" y="4017011"/>
            <a:chExt cx="7126776" cy="12700"/>
          </a:xfrm>
        </p:grpSpPr>
        <p:cxnSp>
          <p:nvCxnSpPr>
            <p:cNvPr id="46" name="Curved Connector 45"/>
            <p:cNvCxnSpPr>
              <a:stCxn id="9" idx="2"/>
              <a:endCxn id="8" idx="2"/>
            </p:cNvCxnSpPr>
            <p:nvPr/>
          </p:nvCxnSpPr>
          <p:spPr>
            <a:xfrm rot="5400000">
              <a:off x="7191897" y="3132514"/>
              <a:ext cx="12700" cy="1781694"/>
            </a:xfrm>
            <a:prstGeom prst="curvedConnector3">
              <a:avLst>
                <a:gd name="adj1" fmla="val 1800000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48" name="Curved Connector 47"/>
            <p:cNvCxnSpPr>
              <a:stCxn id="9" idx="2"/>
              <a:endCxn id="7" idx="2"/>
            </p:cNvCxnSpPr>
            <p:nvPr/>
          </p:nvCxnSpPr>
          <p:spPr>
            <a:xfrm rot="5400000">
              <a:off x="6301050" y="2241667"/>
              <a:ext cx="12700" cy="3563388"/>
            </a:xfrm>
            <a:prstGeom prst="curvedConnector3">
              <a:avLst>
                <a:gd name="adj1" fmla="val 3501819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51" name="Curved Connector 50"/>
            <p:cNvCxnSpPr>
              <a:stCxn id="9" idx="2"/>
              <a:endCxn id="6" idx="2"/>
            </p:cNvCxnSpPr>
            <p:nvPr/>
          </p:nvCxnSpPr>
          <p:spPr>
            <a:xfrm rot="5400000">
              <a:off x="5410203" y="1350820"/>
              <a:ext cx="12700" cy="5345082"/>
            </a:xfrm>
            <a:prstGeom prst="curvedConnector3">
              <a:avLst>
                <a:gd name="adj1" fmla="val 5989094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Curved Connector 53"/>
            <p:cNvCxnSpPr>
              <a:stCxn id="9" idx="2"/>
              <a:endCxn id="5" idx="2"/>
            </p:cNvCxnSpPr>
            <p:nvPr/>
          </p:nvCxnSpPr>
          <p:spPr>
            <a:xfrm rot="5400000">
              <a:off x="4519356" y="459973"/>
              <a:ext cx="12700" cy="7126776"/>
            </a:xfrm>
            <a:prstGeom prst="curvedConnector3">
              <a:avLst>
                <a:gd name="adj1" fmla="val 8345457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32927055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25794-272A-8345-8410-6D6AB483FC9C}" type="slidenum">
              <a:rPr lang="en-US" altLang="x-none"/>
              <a:pPr/>
              <a:t>30</a:t>
            </a:fld>
            <a:endParaRPr lang="en-US" altLang="x-none"/>
          </a:p>
        </p:txBody>
      </p:sp>
      <p:sp>
        <p:nvSpPr>
          <p:cNvPr id="65538" name="Freeform 2"/>
          <p:cNvSpPr>
            <a:spLocks/>
          </p:cNvSpPr>
          <p:nvPr/>
        </p:nvSpPr>
        <p:spPr bwMode="auto">
          <a:xfrm>
            <a:off x="763588" y="2743200"/>
            <a:ext cx="3810000" cy="3417888"/>
          </a:xfrm>
          <a:custGeom>
            <a:avLst/>
            <a:gdLst>
              <a:gd name="T0" fmla="*/ 597 w 2400"/>
              <a:gd name="T1" fmla="*/ 117 h 2153"/>
              <a:gd name="T2" fmla="*/ 440 w 2400"/>
              <a:gd name="T3" fmla="*/ 184 h 2153"/>
              <a:gd name="T4" fmla="*/ 299 w 2400"/>
              <a:gd name="T5" fmla="*/ 269 h 2153"/>
              <a:gd name="T6" fmla="*/ 183 w 2400"/>
              <a:gd name="T7" fmla="*/ 372 h 2153"/>
              <a:gd name="T8" fmla="*/ 91 w 2400"/>
              <a:gd name="T9" fmla="*/ 490 h 2153"/>
              <a:gd name="T10" fmla="*/ 29 w 2400"/>
              <a:gd name="T11" fmla="*/ 619 h 2153"/>
              <a:gd name="T12" fmla="*/ 0 w 2400"/>
              <a:gd name="T13" fmla="*/ 752 h 2153"/>
              <a:gd name="T14" fmla="*/ 4 w 2400"/>
              <a:gd name="T15" fmla="*/ 885 h 2153"/>
              <a:gd name="T16" fmla="*/ 44 w 2400"/>
              <a:gd name="T17" fmla="*/ 1018 h 2153"/>
              <a:gd name="T18" fmla="*/ 103 w 2400"/>
              <a:gd name="T19" fmla="*/ 1168 h 2153"/>
              <a:gd name="T20" fmla="*/ 163 w 2400"/>
              <a:gd name="T21" fmla="*/ 1311 h 2153"/>
              <a:gd name="T22" fmla="*/ 217 w 2400"/>
              <a:gd name="T23" fmla="*/ 1444 h 2153"/>
              <a:gd name="T24" fmla="*/ 260 w 2400"/>
              <a:gd name="T25" fmla="*/ 1564 h 2153"/>
              <a:gd name="T26" fmla="*/ 295 w 2400"/>
              <a:gd name="T27" fmla="*/ 1659 h 2153"/>
              <a:gd name="T28" fmla="*/ 317 w 2400"/>
              <a:gd name="T29" fmla="*/ 1732 h 2153"/>
              <a:gd name="T30" fmla="*/ 329 w 2400"/>
              <a:gd name="T31" fmla="*/ 1778 h 2153"/>
              <a:gd name="T32" fmla="*/ 328 w 2400"/>
              <a:gd name="T33" fmla="*/ 1796 h 2153"/>
              <a:gd name="T34" fmla="*/ 383 w 2400"/>
              <a:gd name="T35" fmla="*/ 1890 h 2153"/>
              <a:gd name="T36" fmla="*/ 467 w 2400"/>
              <a:gd name="T37" fmla="*/ 1971 h 2153"/>
              <a:gd name="T38" fmla="*/ 581 w 2400"/>
              <a:gd name="T39" fmla="*/ 2045 h 2153"/>
              <a:gd name="T40" fmla="*/ 710 w 2400"/>
              <a:gd name="T41" fmla="*/ 2096 h 2153"/>
              <a:gd name="T42" fmla="*/ 860 w 2400"/>
              <a:gd name="T43" fmla="*/ 2135 h 2153"/>
              <a:gd name="T44" fmla="*/ 1022 w 2400"/>
              <a:gd name="T45" fmla="*/ 2152 h 2153"/>
              <a:gd name="T46" fmla="*/ 1191 w 2400"/>
              <a:gd name="T47" fmla="*/ 2149 h 2153"/>
              <a:gd name="T48" fmla="*/ 1358 w 2400"/>
              <a:gd name="T49" fmla="*/ 2127 h 2153"/>
              <a:gd name="T50" fmla="*/ 1527 w 2400"/>
              <a:gd name="T51" fmla="*/ 2084 h 2153"/>
              <a:gd name="T52" fmla="*/ 1693 w 2400"/>
              <a:gd name="T53" fmla="*/ 2026 h 2153"/>
              <a:gd name="T54" fmla="*/ 1848 w 2400"/>
              <a:gd name="T55" fmla="*/ 1960 h 2153"/>
              <a:gd name="T56" fmla="*/ 1984 w 2400"/>
              <a:gd name="T57" fmla="*/ 1880 h 2153"/>
              <a:gd name="T58" fmla="*/ 2099 w 2400"/>
              <a:gd name="T59" fmla="*/ 1794 h 2153"/>
              <a:gd name="T60" fmla="*/ 2185 w 2400"/>
              <a:gd name="T61" fmla="*/ 1705 h 2153"/>
              <a:gd name="T62" fmla="*/ 2241 w 2400"/>
              <a:gd name="T63" fmla="*/ 1613 h 2153"/>
              <a:gd name="T64" fmla="*/ 2268 w 2400"/>
              <a:gd name="T65" fmla="*/ 1522 h 2153"/>
              <a:gd name="T66" fmla="*/ 2267 w 2400"/>
              <a:gd name="T67" fmla="*/ 1437 h 2153"/>
              <a:gd name="T68" fmla="*/ 2229 w 2400"/>
              <a:gd name="T69" fmla="*/ 1329 h 2153"/>
              <a:gd name="T70" fmla="*/ 2193 w 2400"/>
              <a:gd name="T71" fmla="*/ 1199 h 2153"/>
              <a:gd name="T72" fmla="*/ 2180 w 2400"/>
              <a:gd name="T73" fmla="*/ 1076 h 2153"/>
              <a:gd name="T74" fmla="*/ 2188 w 2400"/>
              <a:gd name="T75" fmla="*/ 968 h 2153"/>
              <a:gd name="T76" fmla="*/ 2221 w 2400"/>
              <a:gd name="T77" fmla="*/ 879 h 2153"/>
              <a:gd name="T78" fmla="*/ 2270 w 2400"/>
              <a:gd name="T79" fmla="*/ 813 h 2153"/>
              <a:gd name="T80" fmla="*/ 2337 w 2400"/>
              <a:gd name="T81" fmla="*/ 780 h 2153"/>
              <a:gd name="T82" fmla="*/ 2375 w 2400"/>
              <a:gd name="T83" fmla="*/ 754 h 2153"/>
              <a:gd name="T84" fmla="*/ 2395 w 2400"/>
              <a:gd name="T85" fmla="*/ 699 h 2153"/>
              <a:gd name="T86" fmla="*/ 2399 w 2400"/>
              <a:gd name="T87" fmla="*/ 618 h 2153"/>
              <a:gd name="T88" fmla="*/ 2384 w 2400"/>
              <a:gd name="T89" fmla="*/ 521 h 2153"/>
              <a:gd name="T90" fmla="*/ 2351 w 2400"/>
              <a:gd name="T91" fmla="*/ 413 h 2153"/>
              <a:gd name="T92" fmla="*/ 2307 w 2400"/>
              <a:gd name="T93" fmla="*/ 313 h 2153"/>
              <a:gd name="T94" fmla="*/ 2236 w 2400"/>
              <a:gd name="T95" fmla="*/ 229 h 2153"/>
              <a:gd name="T96" fmla="*/ 2140 w 2400"/>
              <a:gd name="T97" fmla="*/ 156 h 2153"/>
              <a:gd name="T98" fmla="*/ 2016 w 2400"/>
              <a:gd name="T99" fmla="*/ 97 h 2153"/>
              <a:gd name="T100" fmla="*/ 1865 w 2400"/>
              <a:gd name="T101" fmla="*/ 50 h 2153"/>
              <a:gd name="T102" fmla="*/ 1696 w 2400"/>
              <a:gd name="T103" fmla="*/ 20 h 2153"/>
              <a:gd name="T104" fmla="*/ 1507 w 2400"/>
              <a:gd name="T105" fmla="*/ 2 h 2153"/>
              <a:gd name="T106" fmla="*/ 1310 w 2400"/>
              <a:gd name="T107" fmla="*/ 4 h 2153"/>
              <a:gd name="T108" fmla="*/ 1104 w 2400"/>
              <a:gd name="T109" fmla="*/ 17 h 2153"/>
              <a:gd name="T110" fmla="*/ 890 w 2400"/>
              <a:gd name="T111" fmla="*/ 48 h 2153"/>
              <a:gd name="T112" fmla="*/ 681 w 2400"/>
              <a:gd name="T113" fmla="*/ 93 h 21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400" h="2153">
                <a:moveTo>
                  <a:pt x="681" y="93"/>
                </a:moveTo>
                <a:lnTo>
                  <a:pt x="597" y="117"/>
                </a:lnTo>
                <a:lnTo>
                  <a:pt x="516" y="147"/>
                </a:lnTo>
                <a:lnTo>
                  <a:pt x="440" y="184"/>
                </a:lnTo>
                <a:lnTo>
                  <a:pt x="365" y="224"/>
                </a:lnTo>
                <a:lnTo>
                  <a:pt x="299" y="269"/>
                </a:lnTo>
                <a:lnTo>
                  <a:pt x="237" y="319"/>
                </a:lnTo>
                <a:lnTo>
                  <a:pt x="183" y="372"/>
                </a:lnTo>
                <a:lnTo>
                  <a:pt x="132" y="431"/>
                </a:lnTo>
                <a:lnTo>
                  <a:pt x="91" y="490"/>
                </a:lnTo>
                <a:lnTo>
                  <a:pt x="55" y="553"/>
                </a:lnTo>
                <a:lnTo>
                  <a:pt x="29" y="619"/>
                </a:lnTo>
                <a:lnTo>
                  <a:pt x="10" y="685"/>
                </a:lnTo>
                <a:lnTo>
                  <a:pt x="0" y="752"/>
                </a:lnTo>
                <a:lnTo>
                  <a:pt x="0" y="820"/>
                </a:lnTo>
                <a:lnTo>
                  <a:pt x="4" y="885"/>
                </a:lnTo>
                <a:lnTo>
                  <a:pt x="19" y="951"/>
                </a:lnTo>
                <a:lnTo>
                  <a:pt x="44" y="1018"/>
                </a:lnTo>
                <a:lnTo>
                  <a:pt x="76" y="1091"/>
                </a:lnTo>
                <a:lnTo>
                  <a:pt x="103" y="1168"/>
                </a:lnTo>
                <a:lnTo>
                  <a:pt x="135" y="1240"/>
                </a:lnTo>
                <a:lnTo>
                  <a:pt x="163" y="1311"/>
                </a:lnTo>
                <a:lnTo>
                  <a:pt x="190" y="1379"/>
                </a:lnTo>
                <a:lnTo>
                  <a:pt x="217" y="1444"/>
                </a:lnTo>
                <a:lnTo>
                  <a:pt x="237" y="1506"/>
                </a:lnTo>
                <a:lnTo>
                  <a:pt x="260" y="1564"/>
                </a:lnTo>
                <a:lnTo>
                  <a:pt x="277" y="1613"/>
                </a:lnTo>
                <a:lnTo>
                  <a:pt x="295" y="1659"/>
                </a:lnTo>
                <a:lnTo>
                  <a:pt x="308" y="1697"/>
                </a:lnTo>
                <a:lnTo>
                  <a:pt x="317" y="1732"/>
                </a:lnTo>
                <a:lnTo>
                  <a:pt x="324" y="1757"/>
                </a:lnTo>
                <a:lnTo>
                  <a:pt x="329" y="1778"/>
                </a:lnTo>
                <a:lnTo>
                  <a:pt x="330" y="1788"/>
                </a:lnTo>
                <a:lnTo>
                  <a:pt x="328" y="1796"/>
                </a:lnTo>
                <a:lnTo>
                  <a:pt x="352" y="1843"/>
                </a:lnTo>
                <a:lnTo>
                  <a:pt x="383" y="1890"/>
                </a:lnTo>
                <a:lnTo>
                  <a:pt x="420" y="1932"/>
                </a:lnTo>
                <a:lnTo>
                  <a:pt x="467" y="1971"/>
                </a:lnTo>
                <a:lnTo>
                  <a:pt x="521" y="2011"/>
                </a:lnTo>
                <a:lnTo>
                  <a:pt x="581" y="2045"/>
                </a:lnTo>
                <a:lnTo>
                  <a:pt x="645" y="2072"/>
                </a:lnTo>
                <a:lnTo>
                  <a:pt x="710" y="2096"/>
                </a:lnTo>
                <a:lnTo>
                  <a:pt x="785" y="2119"/>
                </a:lnTo>
                <a:lnTo>
                  <a:pt x="860" y="2135"/>
                </a:lnTo>
                <a:lnTo>
                  <a:pt x="941" y="2145"/>
                </a:lnTo>
                <a:lnTo>
                  <a:pt x="1022" y="2152"/>
                </a:lnTo>
                <a:lnTo>
                  <a:pt x="1105" y="2150"/>
                </a:lnTo>
                <a:lnTo>
                  <a:pt x="1191" y="2149"/>
                </a:lnTo>
                <a:lnTo>
                  <a:pt x="1275" y="2139"/>
                </a:lnTo>
                <a:lnTo>
                  <a:pt x="1358" y="2127"/>
                </a:lnTo>
                <a:lnTo>
                  <a:pt x="1442" y="2109"/>
                </a:lnTo>
                <a:lnTo>
                  <a:pt x="1527" y="2084"/>
                </a:lnTo>
                <a:lnTo>
                  <a:pt x="1614" y="2056"/>
                </a:lnTo>
                <a:lnTo>
                  <a:pt x="1693" y="2026"/>
                </a:lnTo>
                <a:lnTo>
                  <a:pt x="1773" y="1992"/>
                </a:lnTo>
                <a:lnTo>
                  <a:pt x="1848" y="1960"/>
                </a:lnTo>
                <a:lnTo>
                  <a:pt x="1920" y="1919"/>
                </a:lnTo>
                <a:lnTo>
                  <a:pt x="1984" y="1880"/>
                </a:lnTo>
                <a:lnTo>
                  <a:pt x="2045" y="1837"/>
                </a:lnTo>
                <a:lnTo>
                  <a:pt x="2099" y="1794"/>
                </a:lnTo>
                <a:lnTo>
                  <a:pt x="2144" y="1751"/>
                </a:lnTo>
                <a:lnTo>
                  <a:pt x="2185" y="1705"/>
                </a:lnTo>
                <a:lnTo>
                  <a:pt x="2216" y="1659"/>
                </a:lnTo>
                <a:lnTo>
                  <a:pt x="2241" y="1613"/>
                </a:lnTo>
                <a:lnTo>
                  <a:pt x="2260" y="1567"/>
                </a:lnTo>
                <a:lnTo>
                  <a:pt x="2268" y="1522"/>
                </a:lnTo>
                <a:lnTo>
                  <a:pt x="2269" y="1479"/>
                </a:lnTo>
                <a:lnTo>
                  <a:pt x="2267" y="1437"/>
                </a:lnTo>
                <a:lnTo>
                  <a:pt x="2255" y="1396"/>
                </a:lnTo>
                <a:lnTo>
                  <a:pt x="2229" y="1329"/>
                </a:lnTo>
                <a:lnTo>
                  <a:pt x="2210" y="1264"/>
                </a:lnTo>
                <a:lnTo>
                  <a:pt x="2193" y="1199"/>
                </a:lnTo>
                <a:lnTo>
                  <a:pt x="2183" y="1136"/>
                </a:lnTo>
                <a:lnTo>
                  <a:pt x="2180" y="1076"/>
                </a:lnTo>
                <a:lnTo>
                  <a:pt x="2182" y="1019"/>
                </a:lnTo>
                <a:lnTo>
                  <a:pt x="2188" y="968"/>
                </a:lnTo>
                <a:lnTo>
                  <a:pt x="2201" y="920"/>
                </a:lnTo>
                <a:lnTo>
                  <a:pt x="2221" y="879"/>
                </a:lnTo>
                <a:lnTo>
                  <a:pt x="2243" y="842"/>
                </a:lnTo>
                <a:lnTo>
                  <a:pt x="2270" y="813"/>
                </a:lnTo>
                <a:lnTo>
                  <a:pt x="2301" y="791"/>
                </a:lnTo>
                <a:lnTo>
                  <a:pt x="2337" y="780"/>
                </a:lnTo>
                <a:lnTo>
                  <a:pt x="2356" y="770"/>
                </a:lnTo>
                <a:lnTo>
                  <a:pt x="2375" y="754"/>
                </a:lnTo>
                <a:lnTo>
                  <a:pt x="2388" y="730"/>
                </a:lnTo>
                <a:lnTo>
                  <a:pt x="2395" y="699"/>
                </a:lnTo>
                <a:lnTo>
                  <a:pt x="2398" y="664"/>
                </a:lnTo>
                <a:lnTo>
                  <a:pt x="2399" y="618"/>
                </a:lnTo>
                <a:lnTo>
                  <a:pt x="2393" y="570"/>
                </a:lnTo>
                <a:lnTo>
                  <a:pt x="2384" y="521"/>
                </a:lnTo>
                <a:lnTo>
                  <a:pt x="2371" y="467"/>
                </a:lnTo>
                <a:lnTo>
                  <a:pt x="2351" y="413"/>
                </a:lnTo>
                <a:lnTo>
                  <a:pt x="2331" y="355"/>
                </a:lnTo>
                <a:lnTo>
                  <a:pt x="2307" y="313"/>
                </a:lnTo>
                <a:lnTo>
                  <a:pt x="2278" y="269"/>
                </a:lnTo>
                <a:lnTo>
                  <a:pt x="2236" y="229"/>
                </a:lnTo>
                <a:lnTo>
                  <a:pt x="2193" y="192"/>
                </a:lnTo>
                <a:lnTo>
                  <a:pt x="2140" y="156"/>
                </a:lnTo>
                <a:lnTo>
                  <a:pt x="2081" y="125"/>
                </a:lnTo>
                <a:lnTo>
                  <a:pt x="2016" y="97"/>
                </a:lnTo>
                <a:lnTo>
                  <a:pt x="1942" y="74"/>
                </a:lnTo>
                <a:lnTo>
                  <a:pt x="1865" y="50"/>
                </a:lnTo>
                <a:lnTo>
                  <a:pt x="1785" y="33"/>
                </a:lnTo>
                <a:lnTo>
                  <a:pt x="1696" y="20"/>
                </a:lnTo>
                <a:lnTo>
                  <a:pt x="1604" y="8"/>
                </a:lnTo>
                <a:lnTo>
                  <a:pt x="1507" y="2"/>
                </a:lnTo>
                <a:lnTo>
                  <a:pt x="1411" y="0"/>
                </a:lnTo>
                <a:lnTo>
                  <a:pt x="1310" y="4"/>
                </a:lnTo>
                <a:lnTo>
                  <a:pt x="1206" y="8"/>
                </a:lnTo>
                <a:lnTo>
                  <a:pt x="1104" y="17"/>
                </a:lnTo>
                <a:lnTo>
                  <a:pt x="998" y="33"/>
                </a:lnTo>
                <a:lnTo>
                  <a:pt x="890" y="48"/>
                </a:lnTo>
                <a:lnTo>
                  <a:pt x="786" y="69"/>
                </a:lnTo>
                <a:lnTo>
                  <a:pt x="681" y="93"/>
                </a:lnTo>
              </a:path>
            </a:pathLst>
          </a:custGeom>
          <a:solidFill>
            <a:schemeClr val="folHlink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107763" dir="2700000" algn="ctr" rotWithShape="0">
              <a:srgbClr val="000000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0000"/>
          </a:bodyPr>
          <a:lstStyle/>
          <a:p>
            <a:r>
              <a:rPr lang="en-US" altLang="x-none"/>
              <a:t>Population &amp; Sample Regression Models</a:t>
            </a:r>
          </a:p>
        </p:txBody>
      </p:sp>
      <p:sp>
        <p:nvSpPr>
          <p:cNvPr id="65540" name="Rectangle 4"/>
          <p:cNvSpPr>
            <a:spLocks noChangeArrowheads="1"/>
          </p:cNvSpPr>
          <p:nvPr/>
        </p:nvSpPr>
        <p:spPr bwMode="auto">
          <a:xfrm>
            <a:off x="1563688" y="2916238"/>
            <a:ext cx="2054225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2400" b="1">
                <a:solidFill>
                  <a:schemeClr val="tx2"/>
                </a:solidFill>
              </a:rPr>
              <a:t>Unknown Relationship</a:t>
            </a:r>
          </a:p>
        </p:txBody>
      </p:sp>
      <p:sp>
        <p:nvSpPr>
          <p:cNvPr id="65541" name="Rectangle 5"/>
          <p:cNvSpPr>
            <a:spLocks noChangeArrowheads="1"/>
          </p:cNvSpPr>
          <p:nvPr/>
        </p:nvSpPr>
        <p:spPr bwMode="auto">
          <a:xfrm>
            <a:off x="1565275" y="1978025"/>
            <a:ext cx="2054225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800" b="1" dirty="0"/>
              <a:t>Population</a:t>
            </a:r>
          </a:p>
        </p:txBody>
      </p:sp>
      <p:graphicFrame>
        <p:nvGraphicFramePr>
          <p:cNvPr id="65542" name="Object 6">
            <a:hlinkClick r:id="" action="ppaction://ole?verb=0"/>
          </p:cNvPr>
          <p:cNvGraphicFramePr>
            <a:graphicFrameLocks/>
          </p:cNvGraphicFramePr>
          <p:nvPr/>
        </p:nvGraphicFramePr>
        <p:xfrm>
          <a:off x="884238" y="3843338"/>
          <a:ext cx="3252787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MathType Equation" r:id="rId4" imgW="3260520" imgH="466560" progId="Equation">
                  <p:embed/>
                </p:oleObj>
              </mc:Choice>
              <mc:Fallback>
                <p:oleObj name="MathType Equation" r:id="rId4" imgW="3260520" imgH="466560" progId="Equation">
                  <p:embed/>
                  <p:pic>
                    <p:nvPicPr>
                      <p:cNvPr id="65542" name="Object 6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4238" y="3843338"/>
                        <a:ext cx="3252787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3" name="Rectangle 7"/>
          <p:cNvSpPr>
            <a:spLocks noChangeArrowheads="1"/>
          </p:cNvSpPr>
          <p:nvPr/>
        </p:nvSpPr>
        <p:spPr bwMode="auto">
          <a:xfrm>
            <a:off x="1204979" y="44799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 dirty="0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 dirty="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3727516" y="3281363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5545" name="Rectangle 9"/>
          <p:cNvSpPr>
            <a:spLocks noChangeArrowheads="1"/>
          </p:cNvSpPr>
          <p:nvPr/>
        </p:nvSpPr>
        <p:spPr bwMode="auto">
          <a:xfrm>
            <a:off x="1952691" y="5516563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5546" name="Rectangle 10"/>
          <p:cNvSpPr>
            <a:spLocks noChangeArrowheads="1"/>
          </p:cNvSpPr>
          <p:nvPr/>
        </p:nvSpPr>
        <p:spPr bwMode="auto">
          <a:xfrm>
            <a:off x="2606741" y="4495800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5547" name="Rectangle 11"/>
          <p:cNvSpPr>
            <a:spLocks noChangeArrowheads="1"/>
          </p:cNvSpPr>
          <p:nvPr/>
        </p:nvSpPr>
        <p:spPr bwMode="auto">
          <a:xfrm>
            <a:off x="2425766" y="49371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113315613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EC6F64-F78D-014F-AAED-A94B0CB5F271}" type="slidenum">
              <a:rPr lang="en-US" altLang="x-none"/>
              <a:pPr/>
              <a:t>31</a:t>
            </a:fld>
            <a:endParaRPr lang="en-US" altLang="x-none"/>
          </a:p>
        </p:txBody>
      </p:sp>
      <p:sp>
        <p:nvSpPr>
          <p:cNvPr id="67586" name="Freeform 2"/>
          <p:cNvSpPr>
            <a:spLocks/>
          </p:cNvSpPr>
          <p:nvPr/>
        </p:nvSpPr>
        <p:spPr bwMode="auto">
          <a:xfrm>
            <a:off x="763588" y="2743200"/>
            <a:ext cx="3810000" cy="3417888"/>
          </a:xfrm>
          <a:custGeom>
            <a:avLst/>
            <a:gdLst>
              <a:gd name="T0" fmla="*/ 597 w 2400"/>
              <a:gd name="T1" fmla="*/ 117 h 2153"/>
              <a:gd name="T2" fmla="*/ 440 w 2400"/>
              <a:gd name="T3" fmla="*/ 184 h 2153"/>
              <a:gd name="T4" fmla="*/ 299 w 2400"/>
              <a:gd name="T5" fmla="*/ 269 h 2153"/>
              <a:gd name="T6" fmla="*/ 183 w 2400"/>
              <a:gd name="T7" fmla="*/ 372 h 2153"/>
              <a:gd name="T8" fmla="*/ 91 w 2400"/>
              <a:gd name="T9" fmla="*/ 490 h 2153"/>
              <a:gd name="T10" fmla="*/ 29 w 2400"/>
              <a:gd name="T11" fmla="*/ 619 h 2153"/>
              <a:gd name="T12" fmla="*/ 0 w 2400"/>
              <a:gd name="T13" fmla="*/ 752 h 2153"/>
              <a:gd name="T14" fmla="*/ 4 w 2400"/>
              <a:gd name="T15" fmla="*/ 885 h 2153"/>
              <a:gd name="T16" fmla="*/ 44 w 2400"/>
              <a:gd name="T17" fmla="*/ 1018 h 2153"/>
              <a:gd name="T18" fmla="*/ 103 w 2400"/>
              <a:gd name="T19" fmla="*/ 1168 h 2153"/>
              <a:gd name="T20" fmla="*/ 163 w 2400"/>
              <a:gd name="T21" fmla="*/ 1311 h 2153"/>
              <a:gd name="T22" fmla="*/ 217 w 2400"/>
              <a:gd name="T23" fmla="*/ 1444 h 2153"/>
              <a:gd name="T24" fmla="*/ 260 w 2400"/>
              <a:gd name="T25" fmla="*/ 1564 h 2153"/>
              <a:gd name="T26" fmla="*/ 295 w 2400"/>
              <a:gd name="T27" fmla="*/ 1659 h 2153"/>
              <a:gd name="T28" fmla="*/ 317 w 2400"/>
              <a:gd name="T29" fmla="*/ 1732 h 2153"/>
              <a:gd name="T30" fmla="*/ 329 w 2400"/>
              <a:gd name="T31" fmla="*/ 1778 h 2153"/>
              <a:gd name="T32" fmla="*/ 328 w 2400"/>
              <a:gd name="T33" fmla="*/ 1796 h 2153"/>
              <a:gd name="T34" fmla="*/ 383 w 2400"/>
              <a:gd name="T35" fmla="*/ 1890 h 2153"/>
              <a:gd name="T36" fmla="*/ 467 w 2400"/>
              <a:gd name="T37" fmla="*/ 1971 h 2153"/>
              <a:gd name="T38" fmla="*/ 581 w 2400"/>
              <a:gd name="T39" fmla="*/ 2045 h 2153"/>
              <a:gd name="T40" fmla="*/ 710 w 2400"/>
              <a:gd name="T41" fmla="*/ 2096 h 2153"/>
              <a:gd name="T42" fmla="*/ 860 w 2400"/>
              <a:gd name="T43" fmla="*/ 2135 h 2153"/>
              <a:gd name="T44" fmla="*/ 1022 w 2400"/>
              <a:gd name="T45" fmla="*/ 2152 h 2153"/>
              <a:gd name="T46" fmla="*/ 1191 w 2400"/>
              <a:gd name="T47" fmla="*/ 2149 h 2153"/>
              <a:gd name="T48" fmla="*/ 1358 w 2400"/>
              <a:gd name="T49" fmla="*/ 2127 h 2153"/>
              <a:gd name="T50" fmla="*/ 1527 w 2400"/>
              <a:gd name="T51" fmla="*/ 2084 h 2153"/>
              <a:gd name="T52" fmla="*/ 1693 w 2400"/>
              <a:gd name="T53" fmla="*/ 2026 h 2153"/>
              <a:gd name="T54" fmla="*/ 1848 w 2400"/>
              <a:gd name="T55" fmla="*/ 1960 h 2153"/>
              <a:gd name="T56" fmla="*/ 1984 w 2400"/>
              <a:gd name="T57" fmla="*/ 1880 h 2153"/>
              <a:gd name="T58" fmla="*/ 2099 w 2400"/>
              <a:gd name="T59" fmla="*/ 1794 h 2153"/>
              <a:gd name="T60" fmla="*/ 2185 w 2400"/>
              <a:gd name="T61" fmla="*/ 1705 h 2153"/>
              <a:gd name="T62" fmla="*/ 2241 w 2400"/>
              <a:gd name="T63" fmla="*/ 1613 h 2153"/>
              <a:gd name="T64" fmla="*/ 2268 w 2400"/>
              <a:gd name="T65" fmla="*/ 1522 h 2153"/>
              <a:gd name="T66" fmla="*/ 2267 w 2400"/>
              <a:gd name="T67" fmla="*/ 1437 h 2153"/>
              <a:gd name="T68" fmla="*/ 2229 w 2400"/>
              <a:gd name="T69" fmla="*/ 1329 h 2153"/>
              <a:gd name="T70" fmla="*/ 2193 w 2400"/>
              <a:gd name="T71" fmla="*/ 1199 h 2153"/>
              <a:gd name="T72" fmla="*/ 2180 w 2400"/>
              <a:gd name="T73" fmla="*/ 1076 h 2153"/>
              <a:gd name="T74" fmla="*/ 2188 w 2400"/>
              <a:gd name="T75" fmla="*/ 968 h 2153"/>
              <a:gd name="T76" fmla="*/ 2221 w 2400"/>
              <a:gd name="T77" fmla="*/ 879 h 2153"/>
              <a:gd name="T78" fmla="*/ 2270 w 2400"/>
              <a:gd name="T79" fmla="*/ 813 h 2153"/>
              <a:gd name="T80" fmla="*/ 2337 w 2400"/>
              <a:gd name="T81" fmla="*/ 780 h 2153"/>
              <a:gd name="T82" fmla="*/ 2375 w 2400"/>
              <a:gd name="T83" fmla="*/ 754 h 2153"/>
              <a:gd name="T84" fmla="*/ 2395 w 2400"/>
              <a:gd name="T85" fmla="*/ 699 h 2153"/>
              <a:gd name="T86" fmla="*/ 2399 w 2400"/>
              <a:gd name="T87" fmla="*/ 618 h 2153"/>
              <a:gd name="T88" fmla="*/ 2384 w 2400"/>
              <a:gd name="T89" fmla="*/ 521 h 2153"/>
              <a:gd name="T90" fmla="*/ 2351 w 2400"/>
              <a:gd name="T91" fmla="*/ 413 h 2153"/>
              <a:gd name="T92" fmla="*/ 2307 w 2400"/>
              <a:gd name="T93" fmla="*/ 313 h 2153"/>
              <a:gd name="T94" fmla="*/ 2236 w 2400"/>
              <a:gd name="T95" fmla="*/ 229 h 2153"/>
              <a:gd name="T96" fmla="*/ 2140 w 2400"/>
              <a:gd name="T97" fmla="*/ 156 h 2153"/>
              <a:gd name="T98" fmla="*/ 2016 w 2400"/>
              <a:gd name="T99" fmla="*/ 97 h 2153"/>
              <a:gd name="T100" fmla="*/ 1865 w 2400"/>
              <a:gd name="T101" fmla="*/ 50 h 2153"/>
              <a:gd name="T102" fmla="*/ 1696 w 2400"/>
              <a:gd name="T103" fmla="*/ 20 h 2153"/>
              <a:gd name="T104" fmla="*/ 1507 w 2400"/>
              <a:gd name="T105" fmla="*/ 2 h 2153"/>
              <a:gd name="T106" fmla="*/ 1310 w 2400"/>
              <a:gd name="T107" fmla="*/ 4 h 2153"/>
              <a:gd name="T108" fmla="*/ 1104 w 2400"/>
              <a:gd name="T109" fmla="*/ 17 h 2153"/>
              <a:gd name="T110" fmla="*/ 890 w 2400"/>
              <a:gd name="T111" fmla="*/ 48 h 2153"/>
              <a:gd name="T112" fmla="*/ 681 w 2400"/>
              <a:gd name="T113" fmla="*/ 93 h 21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400" h="2153">
                <a:moveTo>
                  <a:pt x="681" y="93"/>
                </a:moveTo>
                <a:lnTo>
                  <a:pt x="597" y="117"/>
                </a:lnTo>
                <a:lnTo>
                  <a:pt x="516" y="147"/>
                </a:lnTo>
                <a:lnTo>
                  <a:pt x="440" y="184"/>
                </a:lnTo>
                <a:lnTo>
                  <a:pt x="365" y="224"/>
                </a:lnTo>
                <a:lnTo>
                  <a:pt x="299" y="269"/>
                </a:lnTo>
                <a:lnTo>
                  <a:pt x="237" y="319"/>
                </a:lnTo>
                <a:lnTo>
                  <a:pt x="183" y="372"/>
                </a:lnTo>
                <a:lnTo>
                  <a:pt x="132" y="431"/>
                </a:lnTo>
                <a:lnTo>
                  <a:pt x="91" y="490"/>
                </a:lnTo>
                <a:lnTo>
                  <a:pt x="55" y="553"/>
                </a:lnTo>
                <a:lnTo>
                  <a:pt x="29" y="619"/>
                </a:lnTo>
                <a:lnTo>
                  <a:pt x="10" y="685"/>
                </a:lnTo>
                <a:lnTo>
                  <a:pt x="0" y="752"/>
                </a:lnTo>
                <a:lnTo>
                  <a:pt x="0" y="820"/>
                </a:lnTo>
                <a:lnTo>
                  <a:pt x="4" y="885"/>
                </a:lnTo>
                <a:lnTo>
                  <a:pt x="19" y="951"/>
                </a:lnTo>
                <a:lnTo>
                  <a:pt x="44" y="1018"/>
                </a:lnTo>
                <a:lnTo>
                  <a:pt x="76" y="1091"/>
                </a:lnTo>
                <a:lnTo>
                  <a:pt x="103" y="1168"/>
                </a:lnTo>
                <a:lnTo>
                  <a:pt x="135" y="1240"/>
                </a:lnTo>
                <a:lnTo>
                  <a:pt x="163" y="1311"/>
                </a:lnTo>
                <a:lnTo>
                  <a:pt x="190" y="1379"/>
                </a:lnTo>
                <a:lnTo>
                  <a:pt x="217" y="1444"/>
                </a:lnTo>
                <a:lnTo>
                  <a:pt x="237" y="1506"/>
                </a:lnTo>
                <a:lnTo>
                  <a:pt x="260" y="1564"/>
                </a:lnTo>
                <a:lnTo>
                  <a:pt x="277" y="1613"/>
                </a:lnTo>
                <a:lnTo>
                  <a:pt x="295" y="1659"/>
                </a:lnTo>
                <a:lnTo>
                  <a:pt x="308" y="1697"/>
                </a:lnTo>
                <a:lnTo>
                  <a:pt x="317" y="1732"/>
                </a:lnTo>
                <a:lnTo>
                  <a:pt x="324" y="1757"/>
                </a:lnTo>
                <a:lnTo>
                  <a:pt x="329" y="1778"/>
                </a:lnTo>
                <a:lnTo>
                  <a:pt x="330" y="1788"/>
                </a:lnTo>
                <a:lnTo>
                  <a:pt x="328" y="1796"/>
                </a:lnTo>
                <a:lnTo>
                  <a:pt x="352" y="1843"/>
                </a:lnTo>
                <a:lnTo>
                  <a:pt x="383" y="1890"/>
                </a:lnTo>
                <a:lnTo>
                  <a:pt x="420" y="1932"/>
                </a:lnTo>
                <a:lnTo>
                  <a:pt x="467" y="1971"/>
                </a:lnTo>
                <a:lnTo>
                  <a:pt x="521" y="2011"/>
                </a:lnTo>
                <a:lnTo>
                  <a:pt x="581" y="2045"/>
                </a:lnTo>
                <a:lnTo>
                  <a:pt x="645" y="2072"/>
                </a:lnTo>
                <a:lnTo>
                  <a:pt x="710" y="2096"/>
                </a:lnTo>
                <a:lnTo>
                  <a:pt x="785" y="2119"/>
                </a:lnTo>
                <a:lnTo>
                  <a:pt x="860" y="2135"/>
                </a:lnTo>
                <a:lnTo>
                  <a:pt x="941" y="2145"/>
                </a:lnTo>
                <a:lnTo>
                  <a:pt x="1022" y="2152"/>
                </a:lnTo>
                <a:lnTo>
                  <a:pt x="1105" y="2150"/>
                </a:lnTo>
                <a:lnTo>
                  <a:pt x="1191" y="2149"/>
                </a:lnTo>
                <a:lnTo>
                  <a:pt x="1275" y="2139"/>
                </a:lnTo>
                <a:lnTo>
                  <a:pt x="1358" y="2127"/>
                </a:lnTo>
                <a:lnTo>
                  <a:pt x="1442" y="2109"/>
                </a:lnTo>
                <a:lnTo>
                  <a:pt x="1527" y="2084"/>
                </a:lnTo>
                <a:lnTo>
                  <a:pt x="1614" y="2056"/>
                </a:lnTo>
                <a:lnTo>
                  <a:pt x="1693" y="2026"/>
                </a:lnTo>
                <a:lnTo>
                  <a:pt x="1773" y="1992"/>
                </a:lnTo>
                <a:lnTo>
                  <a:pt x="1848" y="1960"/>
                </a:lnTo>
                <a:lnTo>
                  <a:pt x="1920" y="1919"/>
                </a:lnTo>
                <a:lnTo>
                  <a:pt x="1984" y="1880"/>
                </a:lnTo>
                <a:lnTo>
                  <a:pt x="2045" y="1837"/>
                </a:lnTo>
                <a:lnTo>
                  <a:pt x="2099" y="1794"/>
                </a:lnTo>
                <a:lnTo>
                  <a:pt x="2144" y="1751"/>
                </a:lnTo>
                <a:lnTo>
                  <a:pt x="2185" y="1705"/>
                </a:lnTo>
                <a:lnTo>
                  <a:pt x="2216" y="1659"/>
                </a:lnTo>
                <a:lnTo>
                  <a:pt x="2241" y="1613"/>
                </a:lnTo>
                <a:lnTo>
                  <a:pt x="2260" y="1567"/>
                </a:lnTo>
                <a:lnTo>
                  <a:pt x="2268" y="1522"/>
                </a:lnTo>
                <a:lnTo>
                  <a:pt x="2269" y="1479"/>
                </a:lnTo>
                <a:lnTo>
                  <a:pt x="2267" y="1437"/>
                </a:lnTo>
                <a:lnTo>
                  <a:pt x="2255" y="1396"/>
                </a:lnTo>
                <a:lnTo>
                  <a:pt x="2229" y="1329"/>
                </a:lnTo>
                <a:lnTo>
                  <a:pt x="2210" y="1264"/>
                </a:lnTo>
                <a:lnTo>
                  <a:pt x="2193" y="1199"/>
                </a:lnTo>
                <a:lnTo>
                  <a:pt x="2183" y="1136"/>
                </a:lnTo>
                <a:lnTo>
                  <a:pt x="2180" y="1076"/>
                </a:lnTo>
                <a:lnTo>
                  <a:pt x="2182" y="1019"/>
                </a:lnTo>
                <a:lnTo>
                  <a:pt x="2188" y="968"/>
                </a:lnTo>
                <a:lnTo>
                  <a:pt x="2201" y="920"/>
                </a:lnTo>
                <a:lnTo>
                  <a:pt x="2221" y="879"/>
                </a:lnTo>
                <a:lnTo>
                  <a:pt x="2243" y="842"/>
                </a:lnTo>
                <a:lnTo>
                  <a:pt x="2270" y="813"/>
                </a:lnTo>
                <a:lnTo>
                  <a:pt x="2301" y="791"/>
                </a:lnTo>
                <a:lnTo>
                  <a:pt x="2337" y="780"/>
                </a:lnTo>
                <a:lnTo>
                  <a:pt x="2356" y="770"/>
                </a:lnTo>
                <a:lnTo>
                  <a:pt x="2375" y="754"/>
                </a:lnTo>
                <a:lnTo>
                  <a:pt x="2388" y="730"/>
                </a:lnTo>
                <a:lnTo>
                  <a:pt x="2395" y="699"/>
                </a:lnTo>
                <a:lnTo>
                  <a:pt x="2398" y="664"/>
                </a:lnTo>
                <a:lnTo>
                  <a:pt x="2399" y="618"/>
                </a:lnTo>
                <a:lnTo>
                  <a:pt x="2393" y="570"/>
                </a:lnTo>
                <a:lnTo>
                  <a:pt x="2384" y="521"/>
                </a:lnTo>
                <a:lnTo>
                  <a:pt x="2371" y="467"/>
                </a:lnTo>
                <a:lnTo>
                  <a:pt x="2351" y="413"/>
                </a:lnTo>
                <a:lnTo>
                  <a:pt x="2331" y="355"/>
                </a:lnTo>
                <a:lnTo>
                  <a:pt x="2307" y="313"/>
                </a:lnTo>
                <a:lnTo>
                  <a:pt x="2278" y="269"/>
                </a:lnTo>
                <a:lnTo>
                  <a:pt x="2236" y="229"/>
                </a:lnTo>
                <a:lnTo>
                  <a:pt x="2193" y="192"/>
                </a:lnTo>
                <a:lnTo>
                  <a:pt x="2140" y="156"/>
                </a:lnTo>
                <a:lnTo>
                  <a:pt x="2081" y="125"/>
                </a:lnTo>
                <a:lnTo>
                  <a:pt x="2016" y="97"/>
                </a:lnTo>
                <a:lnTo>
                  <a:pt x="1942" y="74"/>
                </a:lnTo>
                <a:lnTo>
                  <a:pt x="1865" y="50"/>
                </a:lnTo>
                <a:lnTo>
                  <a:pt x="1785" y="33"/>
                </a:lnTo>
                <a:lnTo>
                  <a:pt x="1696" y="20"/>
                </a:lnTo>
                <a:lnTo>
                  <a:pt x="1604" y="8"/>
                </a:lnTo>
                <a:lnTo>
                  <a:pt x="1507" y="2"/>
                </a:lnTo>
                <a:lnTo>
                  <a:pt x="1411" y="0"/>
                </a:lnTo>
                <a:lnTo>
                  <a:pt x="1310" y="4"/>
                </a:lnTo>
                <a:lnTo>
                  <a:pt x="1206" y="8"/>
                </a:lnTo>
                <a:lnTo>
                  <a:pt x="1104" y="17"/>
                </a:lnTo>
                <a:lnTo>
                  <a:pt x="998" y="33"/>
                </a:lnTo>
                <a:lnTo>
                  <a:pt x="890" y="48"/>
                </a:lnTo>
                <a:lnTo>
                  <a:pt x="786" y="69"/>
                </a:lnTo>
                <a:lnTo>
                  <a:pt x="681" y="93"/>
                </a:lnTo>
              </a:path>
            </a:pathLst>
          </a:custGeom>
          <a:solidFill>
            <a:schemeClr val="folHlink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107763" dir="2700000" algn="ctr" rotWithShape="0">
              <a:srgbClr val="000000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0000"/>
          </a:bodyPr>
          <a:lstStyle/>
          <a:p>
            <a:r>
              <a:rPr lang="en-US" altLang="x-none"/>
              <a:t>Population &amp; Sample Regression Models</a:t>
            </a:r>
          </a:p>
        </p:txBody>
      </p:sp>
      <p:sp>
        <p:nvSpPr>
          <p:cNvPr id="67588" name="Rectangle 4"/>
          <p:cNvSpPr>
            <a:spLocks noChangeArrowheads="1"/>
          </p:cNvSpPr>
          <p:nvPr/>
        </p:nvSpPr>
        <p:spPr bwMode="auto">
          <a:xfrm>
            <a:off x="1563688" y="2916238"/>
            <a:ext cx="2054225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2400" b="1" dirty="0">
                <a:solidFill>
                  <a:schemeClr val="tx2"/>
                </a:solidFill>
              </a:rPr>
              <a:t>Unknown Relationship</a:t>
            </a:r>
          </a:p>
        </p:txBody>
      </p:sp>
      <p:sp>
        <p:nvSpPr>
          <p:cNvPr id="67589" name="Rectangle 5"/>
          <p:cNvSpPr>
            <a:spLocks noChangeArrowheads="1"/>
          </p:cNvSpPr>
          <p:nvPr/>
        </p:nvSpPr>
        <p:spPr bwMode="auto">
          <a:xfrm>
            <a:off x="1565275" y="1978025"/>
            <a:ext cx="2054225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800" b="1" dirty="0"/>
              <a:t>Population</a:t>
            </a:r>
          </a:p>
        </p:txBody>
      </p:sp>
      <p:sp>
        <p:nvSpPr>
          <p:cNvPr id="67590" name="Rectangle 6"/>
          <p:cNvSpPr>
            <a:spLocks noChangeArrowheads="1"/>
          </p:cNvSpPr>
          <p:nvPr/>
        </p:nvSpPr>
        <p:spPr bwMode="auto">
          <a:xfrm>
            <a:off x="5286375" y="1976438"/>
            <a:ext cx="3121025" cy="515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2800" b="1"/>
              <a:t>Random Sample</a:t>
            </a:r>
          </a:p>
        </p:txBody>
      </p:sp>
      <p:sp>
        <p:nvSpPr>
          <p:cNvPr id="67591" name="Oval 7"/>
          <p:cNvSpPr>
            <a:spLocks noChangeArrowheads="1"/>
          </p:cNvSpPr>
          <p:nvPr/>
        </p:nvSpPr>
        <p:spPr bwMode="auto">
          <a:xfrm>
            <a:off x="6053138" y="3587750"/>
            <a:ext cx="1587500" cy="9779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>
            <a:outerShdw blurRad="63500" dist="107763" dir="2700000" algn="ctr" rotWithShape="0">
              <a:srgbClr val="000000">
                <a:alpha val="74998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92" name="Oval 8"/>
          <p:cNvSpPr>
            <a:spLocks noChangeArrowheads="1"/>
          </p:cNvSpPr>
          <p:nvPr/>
        </p:nvSpPr>
        <p:spPr bwMode="auto">
          <a:xfrm>
            <a:off x="2063750" y="4502150"/>
            <a:ext cx="1587500" cy="9779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67593" name="Object 9">
            <a:hlinkClick r:id="" action="ppaction://ole?verb=0"/>
          </p:cNvPr>
          <p:cNvGraphicFramePr>
            <a:graphicFrameLocks/>
          </p:cNvGraphicFramePr>
          <p:nvPr/>
        </p:nvGraphicFramePr>
        <p:xfrm>
          <a:off x="884238" y="3843338"/>
          <a:ext cx="3252787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MathType Equation" r:id="rId4" imgW="3260520" imgH="466560" progId="Equation">
                  <p:embed/>
                </p:oleObj>
              </mc:Choice>
              <mc:Fallback>
                <p:oleObj name="MathType Equation" r:id="rId4" imgW="3260520" imgH="466560" progId="Equation">
                  <p:embed/>
                  <p:pic>
                    <p:nvPicPr>
                      <p:cNvPr id="67593" name="Object 9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4238" y="3843338"/>
                        <a:ext cx="3252787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4" name="Rectangle 10"/>
          <p:cNvSpPr>
            <a:spLocks noChangeArrowheads="1"/>
          </p:cNvSpPr>
          <p:nvPr/>
        </p:nvSpPr>
        <p:spPr bwMode="auto">
          <a:xfrm>
            <a:off x="1204979" y="44799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 dirty="0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 dirty="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7595" name="Rectangle 11"/>
          <p:cNvSpPr>
            <a:spLocks noChangeArrowheads="1"/>
          </p:cNvSpPr>
          <p:nvPr/>
        </p:nvSpPr>
        <p:spPr bwMode="auto">
          <a:xfrm>
            <a:off x="2606741" y="4495800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 dirty="0">
                <a:latin typeface="Wingdings" charset="2"/>
              </a:rPr>
              <a:t></a:t>
            </a:r>
            <a:r>
              <a:rPr lang="en-US" altLang="x-none" sz="3200" b="1" dirty="0"/>
              <a:t> </a:t>
            </a:r>
          </a:p>
        </p:txBody>
      </p:sp>
      <p:sp>
        <p:nvSpPr>
          <p:cNvPr id="67596" name="Rectangle 12"/>
          <p:cNvSpPr>
            <a:spLocks noChangeArrowheads="1"/>
          </p:cNvSpPr>
          <p:nvPr/>
        </p:nvSpPr>
        <p:spPr bwMode="auto">
          <a:xfrm>
            <a:off x="3727516" y="3281363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 dirty="0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 dirty="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7597" name="Rectangle 13"/>
          <p:cNvSpPr>
            <a:spLocks noChangeArrowheads="1"/>
          </p:cNvSpPr>
          <p:nvPr/>
        </p:nvSpPr>
        <p:spPr bwMode="auto">
          <a:xfrm>
            <a:off x="1952691" y="5516563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7598" name="Rectangle 14"/>
          <p:cNvSpPr>
            <a:spLocks noChangeArrowheads="1"/>
          </p:cNvSpPr>
          <p:nvPr/>
        </p:nvSpPr>
        <p:spPr bwMode="auto">
          <a:xfrm>
            <a:off x="2425766" y="49371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latin typeface="Wingdings" charset="2"/>
              </a:rPr>
              <a:t></a:t>
            </a:r>
            <a:r>
              <a:rPr lang="en-US" altLang="x-none" sz="3200" b="1"/>
              <a:t> </a:t>
            </a:r>
          </a:p>
        </p:txBody>
      </p:sp>
      <p:sp>
        <p:nvSpPr>
          <p:cNvPr id="67599" name="Rectangle 15"/>
          <p:cNvSpPr>
            <a:spLocks noChangeArrowheads="1"/>
          </p:cNvSpPr>
          <p:nvPr/>
        </p:nvSpPr>
        <p:spPr bwMode="auto">
          <a:xfrm>
            <a:off x="6678679" y="36290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latin typeface="Wingdings" charset="2"/>
              </a:rPr>
              <a:t></a:t>
            </a:r>
            <a:r>
              <a:rPr lang="en-US" altLang="x-none" sz="3200" b="1"/>
              <a:t> </a:t>
            </a:r>
          </a:p>
        </p:txBody>
      </p:sp>
      <p:sp>
        <p:nvSpPr>
          <p:cNvPr id="67600" name="Rectangle 16"/>
          <p:cNvSpPr>
            <a:spLocks noChangeArrowheads="1"/>
          </p:cNvSpPr>
          <p:nvPr/>
        </p:nvSpPr>
        <p:spPr bwMode="auto">
          <a:xfrm>
            <a:off x="6497704" y="4070350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latin typeface="Wingdings" charset="2"/>
              </a:rPr>
              <a:t></a:t>
            </a:r>
            <a:r>
              <a:rPr lang="en-US" altLang="x-none" sz="3200" b="1"/>
              <a:t> </a:t>
            </a:r>
          </a:p>
        </p:txBody>
      </p:sp>
      <p:grpSp>
        <p:nvGrpSpPr>
          <p:cNvPr id="67603" name="Group 19"/>
          <p:cNvGrpSpPr>
            <a:grpSpLocks/>
          </p:cNvGrpSpPr>
          <p:nvPr/>
        </p:nvGrpSpPr>
        <p:grpSpPr bwMode="auto">
          <a:xfrm>
            <a:off x="3313113" y="4667250"/>
            <a:ext cx="3108325" cy="1100138"/>
            <a:chOff x="2087" y="2940"/>
            <a:chExt cx="1958" cy="693"/>
          </a:xfrm>
          <a:solidFill>
            <a:schemeClr val="tx2"/>
          </a:solidFill>
        </p:grpSpPr>
        <p:sp>
          <p:nvSpPr>
            <p:cNvPr id="67601" name="Freeform 17"/>
            <p:cNvSpPr>
              <a:spLocks/>
            </p:cNvSpPr>
            <p:nvPr/>
          </p:nvSpPr>
          <p:spPr bwMode="auto">
            <a:xfrm>
              <a:off x="2087" y="2940"/>
              <a:ext cx="1958" cy="655"/>
            </a:xfrm>
            <a:custGeom>
              <a:avLst/>
              <a:gdLst>
                <a:gd name="T0" fmla="*/ 38 w 1958"/>
                <a:gd name="T1" fmla="*/ 357 h 655"/>
                <a:gd name="T2" fmla="*/ 139 w 1958"/>
                <a:gd name="T3" fmla="*/ 422 h 655"/>
                <a:gd name="T4" fmla="*/ 270 w 1958"/>
                <a:gd name="T5" fmla="*/ 486 h 655"/>
                <a:gd name="T6" fmla="*/ 408 w 1958"/>
                <a:gd name="T7" fmla="*/ 533 h 655"/>
                <a:gd name="T8" fmla="*/ 565 w 1958"/>
                <a:gd name="T9" fmla="*/ 581 h 655"/>
                <a:gd name="T10" fmla="*/ 733 w 1958"/>
                <a:gd name="T11" fmla="*/ 614 h 655"/>
                <a:gd name="T12" fmla="*/ 937 w 1958"/>
                <a:gd name="T13" fmla="*/ 636 h 655"/>
                <a:gd name="T14" fmla="*/ 1118 w 1958"/>
                <a:gd name="T15" fmla="*/ 643 h 655"/>
                <a:gd name="T16" fmla="*/ 1302 w 1958"/>
                <a:gd name="T17" fmla="*/ 615 h 655"/>
                <a:gd name="T18" fmla="*/ 1471 w 1958"/>
                <a:gd name="T19" fmla="*/ 563 h 655"/>
                <a:gd name="T20" fmla="*/ 1571 w 1958"/>
                <a:gd name="T21" fmla="*/ 505 h 655"/>
                <a:gd name="T22" fmla="*/ 1647 w 1958"/>
                <a:gd name="T23" fmla="*/ 449 h 655"/>
                <a:gd name="T24" fmla="*/ 1807 w 1958"/>
                <a:gd name="T25" fmla="*/ 654 h 655"/>
                <a:gd name="T26" fmla="*/ 1825 w 1958"/>
                <a:gd name="T27" fmla="*/ 473 h 655"/>
                <a:gd name="T28" fmla="*/ 1866 w 1958"/>
                <a:gd name="T29" fmla="*/ 277 h 655"/>
                <a:gd name="T30" fmla="*/ 1957 w 1958"/>
                <a:gd name="T31" fmla="*/ 127 h 655"/>
                <a:gd name="T32" fmla="*/ 1839 w 1958"/>
                <a:gd name="T33" fmla="*/ 83 h 655"/>
                <a:gd name="T34" fmla="*/ 1640 w 1958"/>
                <a:gd name="T35" fmla="*/ 71 h 655"/>
                <a:gd name="T36" fmla="*/ 1496 w 1958"/>
                <a:gd name="T37" fmla="*/ 36 h 655"/>
                <a:gd name="T38" fmla="*/ 1541 w 1958"/>
                <a:gd name="T39" fmla="*/ 197 h 655"/>
                <a:gd name="T40" fmla="*/ 1419 w 1958"/>
                <a:gd name="T41" fmla="*/ 291 h 655"/>
                <a:gd name="T42" fmla="*/ 1265 w 1958"/>
                <a:gd name="T43" fmla="*/ 360 h 655"/>
                <a:gd name="T44" fmla="*/ 1086 w 1958"/>
                <a:gd name="T45" fmla="*/ 411 h 655"/>
                <a:gd name="T46" fmla="*/ 855 w 1958"/>
                <a:gd name="T47" fmla="*/ 445 h 655"/>
                <a:gd name="T48" fmla="*/ 649 w 1958"/>
                <a:gd name="T49" fmla="*/ 447 h 655"/>
                <a:gd name="T50" fmla="*/ 551 w 1958"/>
                <a:gd name="T51" fmla="*/ 444 h 655"/>
                <a:gd name="T52" fmla="*/ 468 w 1958"/>
                <a:gd name="T53" fmla="*/ 434 h 655"/>
                <a:gd name="T54" fmla="*/ 335 w 1958"/>
                <a:gd name="T55" fmla="*/ 412 h 655"/>
                <a:gd name="T56" fmla="*/ 252 w 1958"/>
                <a:gd name="T57" fmla="*/ 392 h 655"/>
                <a:gd name="T58" fmla="*/ 173 w 1958"/>
                <a:gd name="T59" fmla="*/ 368 h 655"/>
                <a:gd name="T60" fmla="*/ 86 w 1958"/>
                <a:gd name="T61" fmla="*/ 331 h 655"/>
                <a:gd name="T62" fmla="*/ 0 w 1958"/>
                <a:gd name="T63" fmla="*/ 291 h 6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958" h="655">
                  <a:moveTo>
                    <a:pt x="0" y="291"/>
                  </a:moveTo>
                  <a:lnTo>
                    <a:pt x="38" y="357"/>
                  </a:lnTo>
                  <a:lnTo>
                    <a:pt x="95" y="393"/>
                  </a:lnTo>
                  <a:lnTo>
                    <a:pt x="139" y="422"/>
                  </a:lnTo>
                  <a:lnTo>
                    <a:pt x="200" y="455"/>
                  </a:lnTo>
                  <a:lnTo>
                    <a:pt x="270" y="486"/>
                  </a:lnTo>
                  <a:lnTo>
                    <a:pt x="329" y="503"/>
                  </a:lnTo>
                  <a:lnTo>
                    <a:pt x="408" y="533"/>
                  </a:lnTo>
                  <a:lnTo>
                    <a:pt x="488" y="557"/>
                  </a:lnTo>
                  <a:lnTo>
                    <a:pt x="565" y="581"/>
                  </a:lnTo>
                  <a:lnTo>
                    <a:pt x="664" y="604"/>
                  </a:lnTo>
                  <a:lnTo>
                    <a:pt x="733" y="614"/>
                  </a:lnTo>
                  <a:lnTo>
                    <a:pt x="830" y="625"/>
                  </a:lnTo>
                  <a:lnTo>
                    <a:pt x="937" y="636"/>
                  </a:lnTo>
                  <a:lnTo>
                    <a:pt x="1040" y="642"/>
                  </a:lnTo>
                  <a:lnTo>
                    <a:pt x="1118" y="643"/>
                  </a:lnTo>
                  <a:lnTo>
                    <a:pt x="1219" y="630"/>
                  </a:lnTo>
                  <a:lnTo>
                    <a:pt x="1302" y="615"/>
                  </a:lnTo>
                  <a:lnTo>
                    <a:pt x="1387" y="593"/>
                  </a:lnTo>
                  <a:lnTo>
                    <a:pt x="1471" y="563"/>
                  </a:lnTo>
                  <a:lnTo>
                    <a:pt x="1518" y="538"/>
                  </a:lnTo>
                  <a:lnTo>
                    <a:pt x="1571" y="505"/>
                  </a:lnTo>
                  <a:lnTo>
                    <a:pt x="1610" y="476"/>
                  </a:lnTo>
                  <a:lnTo>
                    <a:pt x="1647" y="449"/>
                  </a:lnTo>
                  <a:lnTo>
                    <a:pt x="1671" y="421"/>
                  </a:lnTo>
                  <a:lnTo>
                    <a:pt x="1807" y="654"/>
                  </a:lnTo>
                  <a:lnTo>
                    <a:pt x="1813" y="571"/>
                  </a:lnTo>
                  <a:lnTo>
                    <a:pt x="1825" y="473"/>
                  </a:lnTo>
                  <a:lnTo>
                    <a:pt x="1839" y="375"/>
                  </a:lnTo>
                  <a:lnTo>
                    <a:pt x="1866" y="277"/>
                  </a:lnTo>
                  <a:lnTo>
                    <a:pt x="1894" y="213"/>
                  </a:lnTo>
                  <a:lnTo>
                    <a:pt x="1957" y="127"/>
                  </a:lnTo>
                  <a:lnTo>
                    <a:pt x="1926" y="77"/>
                  </a:lnTo>
                  <a:lnTo>
                    <a:pt x="1839" y="83"/>
                  </a:lnTo>
                  <a:lnTo>
                    <a:pt x="1744" y="86"/>
                  </a:lnTo>
                  <a:lnTo>
                    <a:pt x="1640" y="71"/>
                  </a:lnTo>
                  <a:lnTo>
                    <a:pt x="1550" y="52"/>
                  </a:lnTo>
                  <a:lnTo>
                    <a:pt x="1496" y="36"/>
                  </a:lnTo>
                  <a:lnTo>
                    <a:pt x="1427" y="0"/>
                  </a:lnTo>
                  <a:lnTo>
                    <a:pt x="1541" y="197"/>
                  </a:lnTo>
                  <a:lnTo>
                    <a:pt x="1478" y="251"/>
                  </a:lnTo>
                  <a:lnTo>
                    <a:pt x="1419" y="291"/>
                  </a:lnTo>
                  <a:lnTo>
                    <a:pt x="1343" y="330"/>
                  </a:lnTo>
                  <a:lnTo>
                    <a:pt x="1265" y="360"/>
                  </a:lnTo>
                  <a:lnTo>
                    <a:pt x="1170" y="389"/>
                  </a:lnTo>
                  <a:lnTo>
                    <a:pt x="1086" y="411"/>
                  </a:lnTo>
                  <a:lnTo>
                    <a:pt x="961" y="435"/>
                  </a:lnTo>
                  <a:lnTo>
                    <a:pt x="855" y="445"/>
                  </a:lnTo>
                  <a:lnTo>
                    <a:pt x="758" y="449"/>
                  </a:lnTo>
                  <a:lnTo>
                    <a:pt x="649" y="447"/>
                  </a:lnTo>
                  <a:lnTo>
                    <a:pt x="598" y="445"/>
                  </a:lnTo>
                  <a:lnTo>
                    <a:pt x="551" y="444"/>
                  </a:lnTo>
                  <a:lnTo>
                    <a:pt x="509" y="438"/>
                  </a:lnTo>
                  <a:lnTo>
                    <a:pt x="468" y="434"/>
                  </a:lnTo>
                  <a:lnTo>
                    <a:pt x="391" y="425"/>
                  </a:lnTo>
                  <a:lnTo>
                    <a:pt x="335" y="412"/>
                  </a:lnTo>
                  <a:lnTo>
                    <a:pt x="294" y="402"/>
                  </a:lnTo>
                  <a:lnTo>
                    <a:pt x="252" y="392"/>
                  </a:lnTo>
                  <a:lnTo>
                    <a:pt x="210" y="378"/>
                  </a:lnTo>
                  <a:lnTo>
                    <a:pt x="173" y="368"/>
                  </a:lnTo>
                  <a:lnTo>
                    <a:pt x="131" y="352"/>
                  </a:lnTo>
                  <a:lnTo>
                    <a:pt x="86" y="331"/>
                  </a:lnTo>
                  <a:lnTo>
                    <a:pt x="39" y="312"/>
                  </a:lnTo>
                  <a:lnTo>
                    <a:pt x="0" y="291"/>
                  </a:lnTo>
                </a:path>
              </a:pathLst>
            </a:custGeom>
            <a:grp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602" name="Freeform 18"/>
            <p:cNvSpPr>
              <a:spLocks/>
            </p:cNvSpPr>
            <p:nvPr/>
          </p:nvSpPr>
          <p:spPr bwMode="auto">
            <a:xfrm>
              <a:off x="2127" y="2997"/>
              <a:ext cx="1918" cy="636"/>
            </a:xfrm>
            <a:custGeom>
              <a:avLst/>
              <a:gdLst>
                <a:gd name="T0" fmla="*/ 0 w 1918"/>
                <a:gd name="T1" fmla="*/ 297 h 636"/>
                <a:gd name="T2" fmla="*/ 52 w 1918"/>
                <a:gd name="T3" fmla="*/ 342 h 636"/>
                <a:gd name="T4" fmla="*/ 97 w 1918"/>
                <a:gd name="T5" fmla="*/ 377 h 636"/>
                <a:gd name="T6" fmla="*/ 139 w 1918"/>
                <a:gd name="T7" fmla="*/ 403 h 636"/>
                <a:gd name="T8" fmla="*/ 187 w 1918"/>
                <a:gd name="T9" fmla="*/ 432 h 636"/>
                <a:gd name="T10" fmla="*/ 256 w 1918"/>
                <a:gd name="T11" fmla="*/ 472 h 636"/>
                <a:gd name="T12" fmla="*/ 325 w 1918"/>
                <a:gd name="T13" fmla="*/ 504 h 636"/>
                <a:gd name="T14" fmla="*/ 405 w 1918"/>
                <a:gd name="T15" fmla="*/ 534 h 636"/>
                <a:gd name="T16" fmla="*/ 485 w 1918"/>
                <a:gd name="T17" fmla="*/ 558 h 636"/>
                <a:gd name="T18" fmla="*/ 560 w 1918"/>
                <a:gd name="T19" fmla="*/ 578 h 636"/>
                <a:gd name="T20" fmla="*/ 657 w 1918"/>
                <a:gd name="T21" fmla="*/ 600 h 636"/>
                <a:gd name="T22" fmla="*/ 727 w 1918"/>
                <a:gd name="T23" fmla="*/ 611 h 636"/>
                <a:gd name="T24" fmla="*/ 823 w 1918"/>
                <a:gd name="T25" fmla="*/ 620 h 636"/>
                <a:gd name="T26" fmla="*/ 928 w 1918"/>
                <a:gd name="T27" fmla="*/ 630 h 636"/>
                <a:gd name="T28" fmla="*/ 1032 w 1918"/>
                <a:gd name="T29" fmla="*/ 634 h 636"/>
                <a:gd name="T30" fmla="*/ 1109 w 1918"/>
                <a:gd name="T31" fmla="*/ 635 h 636"/>
                <a:gd name="T32" fmla="*/ 1211 w 1918"/>
                <a:gd name="T33" fmla="*/ 622 h 636"/>
                <a:gd name="T34" fmla="*/ 1291 w 1918"/>
                <a:gd name="T35" fmla="*/ 606 h 636"/>
                <a:gd name="T36" fmla="*/ 1376 w 1918"/>
                <a:gd name="T37" fmla="*/ 584 h 636"/>
                <a:gd name="T38" fmla="*/ 1461 w 1918"/>
                <a:gd name="T39" fmla="*/ 554 h 636"/>
                <a:gd name="T40" fmla="*/ 1508 w 1918"/>
                <a:gd name="T41" fmla="*/ 532 h 636"/>
                <a:gd name="T42" fmla="*/ 1561 w 1918"/>
                <a:gd name="T43" fmla="*/ 498 h 636"/>
                <a:gd name="T44" fmla="*/ 1599 w 1918"/>
                <a:gd name="T45" fmla="*/ 468 h 636"/>
                <a:gd name="T46" fmla="*/ 1636 w 1918"/>
                <a:gd name="T47" fmla="*/ 439 h 636"/>
                <a:gd name="T48" fmla="*/ 1663 w 1918"/>
                <a:gd name="T49" fmla="*/ 413 h 636"/>
                <a:gd name="T50" fmla="*/ 1774 w 1918"/>
                <a:gd name="T51" fmla="*/ 606 h 636"/>
                <a:gd name="T52" fmla="*/ 1782 w 1918"/>
                <a:gd name="T53" fmla="*/ 519 h 636"/>
                <a:gd name="T54" fmla="*/ 1795 w 1918"/>
                <a:gd name="T55" fmla="*/ 439 h 636"/>
                <a:gd name="T56" fmla="*/ 1812 w 1918"/>
                <a:gd name="T57" fmla="*/ 332 h 636"/>
                <a:gd name="T58" fmla="*/ 1840 w 1918"/>
                <a:gd name="T59" fmla="*/ 239 h 636"/>
                <a:gd name="T60" fmla="*/ 1872 w 1918"/>
                <a:gd name="T61" fmla="*/ 158 h 636"/>
                <a:gd name="T62" fmla="*/ 1917 w 1918"/>
                <a:gd name="T63" fmla="*/ 71 h 636"/>
                <a:gd name="T64" fmla="*/ 1831 w 1918"/>
                <a:gd name="T65" fmla="*/ 77 h 636"/>
                <a:gd name="T66" fmla="*/ 1737 w 1918"/>
                <a:gd name="T67" fmla="*/ 80 h 636"/>
                <a:gd name="T68" fmla="*/ 1633 w 1918"/>
                <a:gd name="T69" fmla="*/ 68 h 636"/>
                <a:gd name="T70" fmla="*/ 1544 w 1918"/>
                <a:gd name="T71" fmla="*/ 48 h 636"/>
                <a:gd name="T72" fmla="*/ 1491 w 1918"/>
                <a:gd name="T73" fmla="*/ 34 h 636"/>
                <a:gd name="T74" fmla="*/ 1422 w 1918"/>
                <a:gd name="T75" fmla="*/ 0 h 636"/>
                <a:gd name="T76" fmla="*/ 1534 w 1918"/>
                <a:gd name="T77" fmla="*/ 195 h 636"/>
                <a:gd name="T78" fmla="*/ 1472 w 1918"/>
                <a:gd name="T79" fmla="*/ 245 h 636"/>
                <a:gd name="T80" fmla="*/ 1413 w 1918"/>
                <a:gd name="T81" fmla="*/ 287 h 636"/>
                <a:gd name="T82" fmla="*/ 1335 w 1918"/>
                <a:gd name="T83" fmla="*/ 325 h 636"/>
                <a:gd name="T84" fmla="*/ 1258 w 1918"/>
                <a:gd name="T85" fmla="*/ 357 h 636"/>
                <a:gd name="T86" fmla="*/ 1164 w 1918"/>
                <a:gd name="T87" fmla="*/ 384 h 636"/>
                <a:gd name="T88" fmla="*/ 1080 w 1918"/>
                <a:gd name="T89" fmla="*/ 405 h 636"/>
                <a:gd name="T90" fmla="*/ 954 w 1918"/>
                <a:gd name="T91" fmla="*/ 431 h 636"/>
                <a:gd name="T92" fmla="*/ 851 w 1918"/>
                <a:gd name="T93" fmla="*/ 442 h 636"/>
                <a:gd name="T94" fmla="*/ 753 w 1918"/>
                <a:gd name="T95" fmla="*/ 449 h 636"/>
                <a:gd name="T96" fmla="*/ 645 w 1918"/>
                <a:gd name="T97" fmla="*/ 446 h 636"/>
                <a:gd name="T98" fmla="*/ 595 w 1918"/>
                <a:gd name="T99" fmla="*/ 445 h 636"/>
                <a:gd name="T100" fmla="*/ 548 w 1918"/>
                <a:gd name="T101" fmla="*/ 444 h 636"/>
                <a:gd name="T102" fmla="*/ 505 w 1918"/>
                <a:gd name="T103" fmla="*/ 438 h 636"/>
                <a:gd name="T104" fmla="*/ 463 w 1918"/>
                <a:gd name="T105" fmla="*/ 433 h 636"/>
                <a:gd name="T106" fmla="*/ 390 w 1918"/>
                <a:gd name="T107" fmla="*/ 427 h 636"/>
                <a:gd name="T108" fmla="*/ 334 w 1918"/>
                <a:gd name="T109" fmla="*/ 414 h 636"/>
                <a:gd name="T110" fmla="*/ 293 w 1918"/>
                <a:gd name="T111" fmla="*/ 404 h 636"/>
                <a:gd name="T112" fmla="*/ 250 w 1918"/>
                <a:gd name="T113" fmla="*/ 394 h 636"/>
                <a:gd name="T114" fmla="*/ 208 w 1918"/>
                <a:gd name="T115" fmla="*/ 382 h 636"/>
                <a:gd name="T116" fmla="*/ 173 w 1918"/>
                <a:gd name="T117" fmla="*/ 371 h 636"/>
                <a:gd name="T118" fmla="*/ 130 w 1918"/>
                <a:gd name="T119" fmla="*/ 357 h 636"/>
                <a:gd name="T120" fmla="*/ 84 w 1918"/>
                <a:gd name="T121" fmla="*/ 337 h 636"/>
                <a:gd name="T122" fmla="*/ 41 w 1918"/>
                <a:gd name="T123" fmla="*/ 320 h 636"/>
                <a:gd name="T124" fmla="*/ 0 w 1918"/>
                <a:gd name="T125" fmla="*/ 297 h 6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918" h="636">
                  <a:moveTo>
                    <a:pt x="0" y="297"/>
                  </a:moveTo>
                  <a:lnTo>
                    <a:pt x="52" y="342"/>
                  </a:lnTo>
                  <a:lnTo>
                    <a:pt x="97" y="377"/>
                  </a:lnTo>
                  <a:lnTo>
                    <a:pt x="139" y="403"/>
                  </a:lnTo>
                  <a:lnTo>
                    <a:pt x="187" y="432"/>
                  </a:lnTo>
                  <a:lnTo>
                    <a:pt x="256" y="472"/>
                  </a:lnTo>
                  <a:lnTo>
                    <a:pt x="325" y="504"/>
                  </a:lnTo>
                  <a:lnTo>
                    <a:pt x="405" y="534"/>
                  </a:lnTo>
                  <a:lnTo>
                    <a:pt x="485" y="558"/>
                  </a:lnTo>
                  <a:lnTo>
                    <a:pt x="560" y="578"/>
                  </a:lnTo>
                  <a:lnTo>
                    <a:pt x="657" y="600"/>
                  </a:lnTo>
                  <a:lnTo>
                    <a:pt x="727" y="611"/>
                  </a:lnTo>
                  <a:lnTo>
                    <a:pt x="823" y="620"/>
                  </a:lnTo>
                  <a:lnTo>
                    <a:pt x="928" y="630"/>
                  </a:lnTo>
                  <a:lnTo>
                    <a:pt x="1032" y="634"/>
                  </a:lnTo>
                  <a:lnTo>
                    <a:pt x="1109" y="635"/>
                  </a:lnTo>
                  <a:lnTo>
                    <a:pt x="1211" y="622"/>
                  </a:lnTo>
                  <a:lnTo>
                    <a:pt x="1291" y="606"/>
                  </a:lnTo>
                  <a:lnTo>
                    <a:pt x="1376" y="584"/>
                  </a:lnTo>
                  <a:lnTo>
                    <a:pt x="1461" y="554"/>
                  </a:lnTo>
                  <a:lnTo>
                    <a:pt x="1508" y="532"/>
                  </a:lnTo>
                  <a:lnTo>
                    <a:pt x="1561" y="498"/>
                  </a:lnTo>
                  <a:lnTo>
                    <a:pt x="1599" y="468"/>
                  </a:lnTo>
                  <a:lnTo>
                    <a:pt x="1636" y="439"/>
                  </a:lnTo>
                  <a:lnTo>
                    <a:pt x="1663" y="413"/>
                  </a:lnTo>
                  <a:lnTo>
                    <a:pt x="1774" y="606"/>
                  </a:lnTo>
                  <a:lnTo>
                    <a:pt x="1782" y="519"/>
                  </a:lnTo>
                  <a:lnTo>
                    <a:pt x="1795" y="439"/>
                  </a:lnTo>
                  <a:lnTo>
                    <a:pt x="1812" y="332"/>
                  </a:lnTo>
                  <a:lnTo>
                    <a:pt x="1840" y="239"/>
                  </a:lnTo>
                  <a:lnTo>
                    <a:pt x="1872" y="158"/>
                  </a:lnTo>
                  <a:lnTo>
                    <a:pt x="1917" y="71"/>
                  </a:lnTo>
                  <a:lnTo>
                    <a:pt x="1831" y="77"/>
                  </a:lnTo>
                  <a:lnTo>
                    <a:pt x="1737" y="80"/>
                  </a:lnTo>
                  <a:lnTo>
                    <a:pt x="1633" y="68"/>
                  </a:lnTo>
                  <a:lnTo>
                    <a:pt x="1544" y="48"/>
                  </a:lnTo>
                  <a:lnTo>
                    <a:pt x="1491" y="34"/>
                  </a:lnTo>
                  <a:lnTo>
                    <a:pt x="1422" y="0"/>
                  </a:lnTo>
                  <a:lnTo>
                    <a:pt x="1534" y="195"/>
                  </a:lnTo>
                  <a:lnTo>
                    <a:pt x="1472" y="245"/>
                  </a:lnTo>
                  <a:lnTo>
                    <a:pt x="1413" y="287"/>
                  </a:lnTo>
                  <a:lnTo>
                    <a:pt x="1335" y="325"/>
                  </a:lnTo>
                  <a:lnTo>
                    <a:pt x="1258" y="357"/>
                  </a:lnTo>
                  <a:lnTo>
                    <a:pt x="1164" y="384"/>
                  </a:lnTo>
                  <a:lnTo>
                    <a:pt x="1080" y="405"/>
                  </a:lnTo>
                  <a:lnTo>
                    <a:pt x="954" y="431"/>
                  </a:lnTo>
                  <a:lnTo>
                    <a:pt x="851" y="442"/>
                  </a:lnTo>
                  <a:lnTo>
                    <a:pt x="753" y="449"/>
                  </a:lnTo>
                  <a:lnTo>
                    <a:pt x="645" y="446"/>
                  </a:lnTo>
                  <a:lnTo>
                    <a:pt x="595" y="445"/>
                  </a:lnTo>
                  <a:lnTo>
                    <a:pt x="548" y="444"/>
                  </a:lnTo>
                  <a:lnTo>
                    <a:pt x="505" y="438"/>
                  </a:lnTo>
                  <a:lnTo>
                    <a:pt x="463" y="433"/>
                  </a:lnTo>
                  <a:lnTo>
                    <a:pt x="390" y="427"/>
                  </a:lnTo>
                  <a:lnTo>
                    <a:pt x="334" y="414"/>
                  </a:lnTo>
                  <a:lnTo>
                    <a:pt x="293" y="404"/>
                  </a:lnTo>
                  <a:lnTo>
                    <a:pt x="250" y="394"/>
                  </a:lnTo>
                  <a:lnTo>
                    <a:pt x="208" y="382"/>
                  </a:lnTo>
                  <a:lnTo>
                    <a:pt x="173" y="371"/>
                  </a:lnTo>
                  <a:lnTo>
                    <a:pt x="130" y="357"/>
                  </a:lnTo>
                  <a:lnTo>
                    <a:pt x="84" y="337"/>
                  </a:lnTo>
                  <a:lnTo>
                    <a:pt x="41" y="320"/>
                  </a:lnTo>
                  <a:lnTo>
                    <a:pt x="0" y="297"/>
                  </a:lnTo>
                </a:path>
              </a:pathLst>
            </a:custGeom>
            <a:grp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3" name="TextBox 22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425748390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2BD70C-9922-174F-A2C5-8A18619FF15B}" type="slidenum">
              <a:rPr lang="en-US" altLang="x-none"/>
              <a:pPr/>
              <a:t>32</a:t>
            </a:fld>
            <a:endParaRPr lang="en-US" altLang="x-none"/>
          </a:p>
        </p:txBody>
      </p:sp>
      <p:sp>
        <p:nvSpPr>
          <p:cNvPr id="69634" name="Freeform 2"/>
          <p:cNvSpPr>
            <a:spLocks/>
          </p:cNvSpPr>
          <p:nvPr/>
        </p:nvSpPr>
        <p:spPr bwMode="auto">
          <a:xfrm>
            <a:off x="763588" y="2743200"/>
            <a:ext cx="3810000" cy="3417888"/>
          </a:xfrm>
          <a:custGeom>
            <a:avLst/>
            <a:gdLst>
              <a:gd name="T0" fmla="*/ 597 w 2400"/>
              <a:gd name="T1" fmla="*/ 117 h 2153"/>
              <a:gd name="T2" fmla="*/ 440 w 2400"/>
              <a:gd name="T3" fmla="*/ 184 h 2153"/>
              <a:gd name="T4" fmla="*/ 299 w 2400"/>
              <a:gd name="T5" fmla="*/ 269 h 2153"/>
              <a:gd name="T6" fmla="*/ 183 w 2400"/>
              <a:gd name="T7" fmla="*/ 372 h 2153"/>
              <a:gd name="T8" fmla="*/ 91 w 2400"/>
              <a:gd name="T9" fmla="*/ 490 h 2153"/>
              <a:gd name="T10" fmla="*/ 29 w 2400"/>
              <a:gd name="T11" fmla="*/ 619 h 2153"/>
              <a:gd name="T12" fmla="*/ 0 w 2400"/>
              <a:gd name="T13" fmla="*/ 752 h 2153"/>
              <a:gd name="T14" fmla="*/ 4 w 2400"/>
              <a:gd name="T15" fmla="*/ 885 h 2153"/>
              <a:gd name="T16" fmla="*/ 44 w 2400"/>
              <a:gd name="T17" fmla="*/ 1018 h 2153"/>
              <a:gd name="T18" fmla="*/ 103 w 2400"/>
              <a:gd name="T19" fmla="*/ 1168 h 2153"/>
              <a:gd name="T20" fmla="*/ 163 w 2400"/>
              <a:gd name="T21" fmla="*/ 1311 h 2153"/>
              <a:gd name="T22" fmla="*/ 217 w 2400"/>
              <a:gd name="T23" fmla="*/ 1444 h 2153"/>
              <a:gd name="T24" fmla="*/ 260 w 2400"/>
              <a:gd name="T25" fmla="*/ 1564 h 2153"/>
              <a:gd name="T26" fmla="*/ 295 w 2400"/>
              <a:gd name="T27" fmla="*/ 1659 h 2153"/>
              <a:gd name="T28" fmla="*/ 317 w 2400"/>
              <a:gd name="T29" fmla="*/ 1732 h 2153"/>
              <a:gd name="T30" fmla="*/ 329 w 2400"/>
              <a:gd name="T31" fmla="*/ 1778 h 2153"/>
              <a:gd name="T32" fmla="*/ 328 w 2400"/>
              <a:gd name="T33" fmla="*/ 1796 h 2153"/>
              <a:gd name="T34" fmla="*/ 383 w 2400"/>
              <a:gd name="T35" fmla="*/ 1890 h 2153"/>
              <a:gd name="T36" fmla="*/ 467 w 2400"/>
              <a:gd name="T37" fmla="*/ 1971 h 2153"/>
              <a:gd name="T38" fmla="*/ 581 w 2400"/>
              <a:gd name="T39" fmla="*/ 2045 h 2153"/>
              <a:gd name="T40" fmla="*/ 710 w 2400"/>
              <a:gd name="T41" fmla="*/ 2096 h 2153"/>
              <a:gd name="T42" fmla="*/ 860 w 2400"/>
              <a:gd name="T43" fmla="*/ 2135 h 2153"/>
              <a:gd name="T44" fmla="*/ 1022 w 2400"/>
              <a:gd name="T45" fmla="*/ 2152 h 2153"/>
              <a:gd name="T46" fmla="*/ 1191 w 2400"/>
              <a:gd name="T47" fmla="*/ 2149 h 2153"/>
              <a:gd name="T48" fmla="*/ 1358 w 2400"/>
              <a:gd name="T49" fmla="*/ 2127 h 2153"/>
              <a:gd name="T50" fmla="*/ 1527 w 2400"/>
              <a:gd name="T51" fmla="*/ 2084 h 2153"/>
              <a:gd name="T52" fmla="*/ 1693 w 2400"/>
              <a:gd name="T53" fmla="*/ 2026 h 2153"/>
              <a:gd name="T54" fmla="*/ 1848 w 2400"/>
              <a:gd name="T55" fmla="*/ 1960 h 2153"/>
              <a:gd name="T56" fmla="*/ 1984 w 2400"/>
              <a:gd name="T57" fmla="*/ 1880 h 2153"/>
              <a:gd name="T58" fmla="*/ 2099 w 2400"/>
              <a:gd name="T59" fmla="*/ 1794 h 2153"/>
              <a:gd name="T60" fmla="*/ 2185 w 2400"/>
              <a:gd name="T61" fmla="*/ 1705 h 2153"/>
              <a:gd name="T62" fmla="*/ 2241 w 2400"/>
              <a:gd name="T63" fmla="*/ 1613 h 2153"/>
              <a:gd name="T64" fmla="*/ 2268 w 2400"/>
              <a:gd name="T65" fmla="*/ 1522 h 2153"/>
              <a:gd name="T66" fmla="*/ 2267 w 2400"/>
              <a:gd name="T67" fmla="*/ 1437 h 2153"/>
              <a:gd name="T68" fmla="*/ 2229 w 2400"/>
              <a:gd name="T69" fmla="*/ 1329 h 2153"/>
              <a:gd name="T70" fmla="*/ 2193 w 2400"/>
              <a:gd name="T71" fmla="*/ 1199 h 2153"/>
              <a:gd name="T72" fmla="*/ 2180 w 2400"/>
              <a:gd name="T73" fmla="*/ 1076 h 2153"/>
              <a:gd name="T74" fmla="*/ 2188 w 2400"/>
              <a:gd name="T75" fmla="*/ 968 h 2153"/>
              <a:gd name="T76" fmla="*/ 2221 w 2400"/>
              <a:gd name="T77" fmla="*/ 879 h 2153"/>
              <a:gd name="T78" fmla="*/ 2270 w 2400"/>
              <a:gd name="T79" fmla="*/ 813 h 2153"/>
              <a:gd name="T80" fmla="*/ 2337 w 2400"/>
              <a:gd name="T81" fmla="*/ 780 h 2153"/>
              <a:gd name="T82" fmla="*/ 2375 w 2400"/>
              <a:gd name="T83" fmla="*/ 754 h 2153"/>
              <a:gd name="T84" fmla="*/ 2395 w 2400"/>
              <a:gd name="T85" fmla="*/ 699 h 2153"/>
              <a:gd name="T86" fmla="*/ 2399 w 2400"/>
              <a:gd name="T87" fmla="*/ 618 h 2153"/>
              <a:gd name="T88" fmla="*/ 2384 w 2400"/>
              <a:gd name="T89" fmla="*/ 521 h 2153"/>
              <a:gd name="T90" fmla="*/ 2351 w 2400"/>
              <a:gd name="T91" fmla="*/ 413 h 2153"/>
              <a:gd name="T92" fmla="*/ 2307 w 2400"/>
              <a:gd name="T93" fmla="*/ 313 h 2153"/>
              <a:gd name="T94" fmla="*/ 2236 w 2400"/>
              <a:gd name="T95" fmla="*/ 229 h 2153"/>
              <a:gd name="T96" fmla="*/ 2140 w 2400"/>
              <a:gd name="T97" fmla="*/ 156 h 2153"/>
              <a:gd name="T98" fmla="*/ 2016 w 2400"/>
              <a:gd name="T99" fmla="*/ 97 h 2153"/>
              <a:gd name="T100" fmla="*/ 1865 w 2400"/>
              <a:gd name="T101" fmla="*/ 50 h 2153"/>
              <a:gd name="T102" fmla="*/ 1696 w 2400"/>
              <a:gd name="T103" fmla="*/ 20 h 2153"/>
              <a:gd name="T104" fmla="*/ 1507 w 2400"/>
              <a:gd name="T105" fmla="*/ 2 h 2153"/>
              <a:gd name="T106" fmla="*/ 1310 w 2400"/>
              <a:gd name="T107" fmla="*/ 4 h 2153"/>
              <a:gd name="T108" fmla="*/ 1104 w 2400"/>
              <a:gd name="T109" fmla="*/ 17 h 2153"/>
              <a:gd name="T110" fmla="*/ 890 w 2400"/>
              <a:gd name="T111" fmla="*/ 48 h 2153"/>
              <a:gd name="T112" fmla="*/ 681 w 2400"/>
              <a:gd name="T113" fmla="*/ 93 h 21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400" h="2153">
                <a:moveTo>
                  <a:pt x="681" y="93"/>
                </a:moveTo>
                <a:lnTo>
                  <a:pt x="597" y="117"/>
                </a:lnTo>
                <a:lnTo>
                  <a:pt x="516" y="147"/>
                </a:lnTo>
                <a:lnTo>
                  <a:pt x="440" y="184"/>
                </a:lnTo>
                <a:lnTo>
                  <a:pt x="365" y="224"/>
                </a:lnTo>
                <a:lnTo>
                  <a:pt x="299" y="269"/>
                </a:lnTo>
                <a:lnTo>
                  <a:pt x="237" y="319"/>
                </a:lnTo>
                <a:lnTo>
                  <a:pt x="183" y="372"/>
                </a:lnTo>
                <a:lnTo>
                  <a:pt x="132" y="431"/>
                </a:lnTo>
                <a:lnTo>
                  <a:pt x="91" y="490"/>
                </a:lnTo>
                <a:lnTo>
                  <a:pt x="55" y="553"/>
                </a:lnTo>
                <a:lnTo>
                  <a:pt x="29" y="619"/>
                </a:lnTo>
                <a:lnTo>
                  <a:pt x="10" y="685"/>
                </a:lnTo>
                <a:lnTo>
                  <a:pt x="0" y="752"/>
                </a:lnTo>
                <a:lnTo>
                  <a:pt x="0" y="820"/>
                </a:lnTo>
                <a:lnTo>
                  <a:pt x="4" y="885"/>
                </a:lnTo>
                <a:lnTo>
                  <a:pt x="19" y="951"/>
                </a:lnTo>
                <a:lnTo>
                  <a:pt x="44" y="1018"/>
                </a:lnTo>
                <a:lnTo>
                  <a:pt x="76" y="1091"/>
                </a:lnTo>
                <a:lnTo>
                  <a:pt x="103" y="1168"/>
                </a:lnTo>
                <a:lnTo>
                  <a:pt x="135" y="1240"/>
                </a:lnTo>
                <a:lnTo>
                  <a:pt x="163" y="1311"/>
                </a:lnTo>
                <a:lnTo>
                  <a:pt x="190" y="1379"/>
                </a:lnTo>
                <a:lnTo>
                  <a:pt x="217" y="1444"/>
                </a:lnTo>
                <a:lnTo>
                  <a:pt x="237" y="1506"/>
                </a:lnTo>
                <a:lnTo>
                  <a:pt x="260" y="1564"/>
                </a:lnTo>
                <a:lnTo>
                  <a:pt x="277" y="1613"/>
                </a:lnTo>
                <a:lnTo>
                  <a:pt x="295" y="1659"/>
                </a:lnTo>
                <a:lnTo>
                  <a:pt x="308" y="1697"/>
                </a:lnTo>
                <a:lnTo>
                  <a:pt x="317" y="1732"/>
                </a:lnTo>
                <a:lnTo>
                  <a:pt x="324" y="1757"/>
                </a:lnTo>
                <a:lnTo>
                  <a:pt x="329" y="1778"/>
                </a:lnTo>
                <a:lnTo>
                  <a:pt x="330" y="1788"/>
                </a:lnTo>
                <a:lnTo>
                  <a:pt x="328" y="1796"/>
                </a:lnTo>
                <a:lnTo>
                  <a:pt x="352" y="1843"/>
                </a:lnTo>
                <a:lnTo>
                  <a:pt x="383" y="1890"/>
                </a:lnTo>
                <a:lnTo>
                  <a:pt x="420" y="1932"/>
                </a:lnTo>
                <a:lnTo>
                  <a:pt x="467" y="1971"/>
                </a:lnTo>
                <a:lnTo>
                  <a:pt x="521" y="2011"/>
                </a:lnTo>
                <a:lnTo>
                  <a:pt x="581" y="2045"/>
                </a:lnTo>
                <a:lnTo>
                  <a:pt x="645" y="2072"/>
                </a:lnTo>
                <a:lnTo>
                  <a:pt x="710" y="2096"/>
                </a:lnTo>
                <a:lnTo>
                  <a:pt x="785" y="2119"/>
                </a:lnTo>
                <a:lnTo>
                  <a:pt x="860" y="2135"/>
                </a:lnTo>
                <a:lnTo>
                  <a:pt x="941" y="2145"/>
                </a:lnTo>
                <a:lnTo>
                  <a:pt x="1022" y="2152"/>
                </a:lnTo>
                <a:lnTo>
                  <a:pt x="1105" y="2150"/>
                </a:lnTo>
                <a:lnTo>
                  <a:pt x="1191" y="2149"/>
                </a:lnTo>
                <a:lnTo>
                  <a:pt x="1275" y="2139"/>
                </a:lnTo>
                <a:lnTo>
                  <a:pt x="1358" y="2127"/>
                </a:lnTo>
                <a:lnTo>
                  <a:pt x="1442" y="2109"/>
                </a:lnTo>
                <a:lnTo>
                  <a:pt x="1527" y="2084"/>
                </a:lnTo>
                <a:lnTo>
                  <a:pt x="1614" y="2056"/>
                </a:lnTo>
                <a:lnTo>
                  <a:pt x="1693" y="2026"/>
                </a:lnTo>
                <a:lnTo>
                  <a:pt x="1773" y="1992"/>
                </a:lnTo>
                <a:lnTo>
                  <a:pt x="1848" y="1960"/>
                </a:lnTo>
                <a:lnTo>
                  <a:pt x="1920" y="1919"/>
                </a:lnTo>
                <a:lnTo>
                  <a:pt x="1984" y="1880"/>
                </a:lnTo>
                <a:lnTo>
                  <a:pt x="2045" y="1837"/>
                </a:lnTo>
                <a:lnTo>
                  <a:pt x="2099" y="1794"/>
                </a:lnTo>
                <a:lnTo>
                  <a:pt x="2144" y="1751"/>
                </a:lnTo>
                <a:lnTo>
                  <a:pt x="2185" y="1705"/>
                </a:lnTo>
                <a:lnTo>
                  <a:pt x="2216" y="1659"/>
                </a:lnTo>
                <a:lnTo>
                  <a:pt x="2241" y="1613"/>
                </a:lnTo>
                <a:lnTo>
                  <a:pt x="2260" y="1567"/>
                </a:lnTo>
                <a:lnTo>
                  <a:pt x="2268" y="1522"/>
                </a:lnTo>
                <a:lnTo>
                  <a:pt x="2269" y="1479"/>
                </a:lnTo>
                <a:lnTo>
                  <a:pt x="2267" y="1437"/>
                </a:lnTo>
                <a:lnTo>
                  <a:pt x="2255" y="1396"/>
                </a:lnTo>
                <a:lnTo>
                  <a:pt x="2229" y="1329"/>
                </a:lnTo>
                <a:lnTo>
                  <a:pt x="2210" y="1264"/>
                </a:lnTo>
                <a:lnTo>
                  <a:pt x="2193" y="1199"/>
                </a:lnTo>
                <a:lnTo>
                  <a:pt x="2183" y="1136"/>
                </a:lnTo>
                <a:lnTo>
                  <a:pt x="2180" y="1076"/>
                </a:lnTo>
                <a:lnTo>
                  <a:pt x="2182" y="1019"/>
                </a:lnTo>
                <a:lnTo>
                  <a:pt x="2188" y="968"/>
                </a:lnTo>
                <a:lnTo>
                  <a:pt x="2201" y="920"/>
                </a:lnTo>
                <a:lnTo>
                  <a:pt x="2221" y="879"/>
                </a:lnTo>
                <a:lnTo>
                  <a:pt x="2243" y="842"/>
                </a:lnTo>
                <a:lnTo>
                  <a:pt x="2270" y="813"/>
                </a:lnTo>
                <a:lnTo>
                  <a:pt x="2301" y="791"/>
                </a:lnTo>
                <a:lnTo>
                  <a:pt x="2337" y="780"/>
                </a:lnTo>
                <a:lnTo>
                  <a:pt x="2356" y="770"/>
                </a:lnTo>
                <a:lnTo>
                  <a:pt x="2375" y="754"/>
                </a:lnTo>
                <a:lnTo>
                  <a:pt x="2388" y="730"/>
                </a:lnTo>
                <a:lnTo>
                  <a:pt x="2395" y="699"/>
                </a:lnTo>
                <a:lnTo>
                  <a:pt x="2398" y="664"/>
                </a:lnTo>
                <a:lnTo>
                  <a:pt x="2399" y="618"/>
                </a:lnTo>
                <a:lnTo>
                  <a:pt x="2393" y="570"/>
                </a:lnTo>
                <a:lnTo>
                  <a:pt x="2384" y="521"/>
                </a:lnTo>
                <a:lnTo>
                  <a:pt x="2371" y="467"/>
                </a:lnTo>
                <a:lnTo>
                  <a:pt x="2351" y="413"/>
                </a:lnTo>
                <a:lnTo>
                  <a:pt x="2331" y="355"/>
                </a:lnTo>
                <a:lnTo>
                  <a:pt x="2307" y="313"/>
                </a:lnTo>
                <a:lnTo>
                  <a:pt x="2278" y="269"/>
                </a:lnTo>
                <a:lnTo>
                  <a:pt x="2236" y="229"/>
                </a:lnTo>
                <a:lnTo>
                  <a:pt x="2193" y="192"/>
                </a:lnTo>
                <a:lnTo>
                  <a:pt x="2140" y="156"/>
                </a:lnTo>
                <a:lnTo>
                  <a:pt x="2081" y="125"/>
                </a:lnTo>
                <a:lnTo>
                  <a:pt x="2016" y="97"/>
                </a:lnTo>
                <a:lnTo>
                  <a:pt x="1942" y="74"/>
                </a:lnTo>
                <a:lnTo>
                  <a:pt x="1865" y="50"/>
                </a:lnTo>
                <a:lnTo>
                  <a:pt x="1785" y="33"/>
                </a:lnTo>
                <a:lnTo>
                  <a:pt x="1696" y="20"/>
                </a:lnTo>
                <a:lnTo>
                  <a:pt x="1604" y="8"/>
                </a:lnTo>
                <a:lnTo>
                  <a:pt x="1507" y="2"/>
                </a:lnTo>
                <a:lnTo>
                  <a:pt x="1411" y="0"/>
                </a:lnTo>
                <a:lnTo>
                  <a:pt x="1310" y="4"/>
                </a:lnTo>
                <a:lnTo>
                  <a:pt x="1206" y="8"/>
                </a:lnTo>
                <a:lnTo>
                  <a:pt x="1104" y="17"/>
                </a:lnTo>
                <a:lnTo>
                  <a:pt x="998" y="33"/>
                </a:lnTo>
                <a:lnTo>
                  <a:pt x="890" y="48"/>
                </a:lnTo>
                <a:lnTo>
                  <a:pt x="786" y="69"/>
                </a:lnTo>
                <a:lnTo>
                  <a:pt x="681" y="93"/>
                </a:lnTo>
              </a:path>
            </a:pathLst>
          </a:custGeom>
          <a:solidFill>
            <a:schemeClr val="folHlink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107763" dir="2700000" algn="ctr" rotWithShape="0">
              <a:srgbClr val="000000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0000"/>
          </a:bodyPr>
          <a:lstStyle/>
          <a:p>
            <a:r>
              <a:rPr lang="en-US" altLang="x-none" dirty="0"/>
              <a:t>Population &amp; Sample Regression Models</a:t>
            </a:r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1563688" y="2916238"/>
            <a:ext cx="2054225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2400" b="1">
                <a:solidFill>
                  <a:schemeClr val="tx2"/>
                </a:solidFill>
              </a:rPr>
              <a:t>Unknown Relationship</a:t>
            </a:r>
          </a:p>
        </p:txBody>
      </p:sp>
      <p:sp>
        <p:nvSpPr>
          <p:cNvPr id="69637" name="Rectangle 5"/>
          <p:cNvSpPr>
            <a:spLocks noChangeArrowheads="1"/>
          </p:cNvSpPr>
          <p:nvPr/>
        </p:nvSpPr>
        <p:spPr bwMode="auto">
          <a:xfrm>
            <a:off x="1565275" y="1978025"/>
            <a:ext cx="2054225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800" b="1" dirty="0"/>
              <a:t>Population</a:t>
            </a:r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5286375" y="1976438"/>
            <a:ext cx="3121025" cy="515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2800" b="1"/>
              <a:t>Random Sample</a:t>
            </a:r>
          </a:p>
        </p:txBody>
      </p:sp>
      <p:sp>
        <p:nvSpPr>
          <p:cNvPr id="69639" name="Oval 7"/>
          <p:cNvSpPr>
            <a:spLocks noChangeArrowheads="1"/>
          </p:cNvSpPr>
          <p:nvPr/>
        </p:nvSpPr>
        <p:spPr bwMode="auto">
          <a:xfrm>
            <a:off x="6053138" y="3587750"/>
            <a:ext cx="1587500" cy="9779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>
            <a:outerShdw blurRad="63500" dist="107763" dir="2700000" algn="ctr" rotWithShape="0">
              <a:srgbClr val="000000">
                <a:alpha val="74998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69640" name="Oval 8"/>
          <p:cNvSpPr>
            <a:spLocks noChangeArrowheads="1"/>
          </p:cNvSpPr>
          <p:nvPr/>
        </p:nvSpPr>
        <p:spPr bwMode="auto">
          <a:xfrm>
            <a:off x="2063750" y="4502150"/>
            <a:ext cx="1587500" cy="9779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69641" name="Object 9">
            <a:hlinkClick r:id="" action="ppaction://ole?verb=0"/>
          </p:cNvPr>
          <p:cNvGraphicFramePr>
            <a:graphicFrameLocks/>
          </p:cNvGraphicFramePr>
          <p:nvPr/>
        </p:nvGraphicFramePr>
        <p:xfrm>
          <a:off x="884238" y="3843338"/>
          <a:ext cx="3252787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MathType Equation" r:id="rId4" imgW="3260520" imgH="466560" progId="Equation">
                  <p:embed/>
                </p:oleObj>
              </mc:Choice>
              <mc:Fallback>
                <p:oleObj name="MathType Equation" r:id="rId4" imgW="3260520" imgH="466560" progId="Equation">
                  <p:embed/>
                  <p:pic>
                    <p:nvPicPr>
                      <p:cNvPr id="69641" name="Object 9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4238" y="3843338"/>
                        <a:ext cx="3252787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42" name="Object 10">
            <a:hlinkClick r:id="" action="ppaction://ole?verb=0"/>
          </p:cNvPr>
          <p:cNvGraphicFramePr>
            <a:graphicFrameLocks/>
          </p:cNvGraphicFramePr>
          <p:nvPr>
            <p:extLst/>
          </p:nvPr>
        </p:nvGraphicFramePr>
        <p:xfrm>
          <a:off x="5099050" y="2724150"/>
          <a:ext cx="3495675" cy="71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MathType Equation" r:id="rId6" imgW="3503520" imgH="722160" progId="Equation">
                  <p:embed/>
                </p:oleObj>
              </mc:Choice>
              <mc:Fallback>
                <p:oleObj name="MathType Equation" r:id="rId6" imgW="3503520" imgH="722160" progId="Equation">
                  <p:embed/>
                  <p:pic>
                    <p:nvPicPr>
                      <p:cNvPr id="69642" name="Object 10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9050" y="2724150"/>
                        <a:ext cx="3495675" cy="71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43" name="Rectangle 11"/>
          <p:cNvSpPr>
            <a:spLocks noChangeArrowheads="1"/>
          </p:cNvSpPr>
          <p:nvPr/>
        </p:nvSpPr>
        <p:spPr bwMode="auto">
          <a:xfrm>
            <a:off x="1204979" y="44799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 dirty="0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 dirty="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9644" name="Rectangle 12"/>
          <p:cNvSpPr>
            <a:spLocks noChangeArrowheads="1"/>
          </p:cNvSpPr>
          <p:nvPr/>
        </p:nvSpPr>
        <p:spPr bwMode="auto">
          <a:xfrm>
            <a:off x="2606741" y="4495800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 dirty="0">
                <a:latin typeface="Wingdings" charset="2"/>
              </a:rPr>
              <a:t></a:t>
            </a:r>
            <a:r>
              <a:rPr lang="en-US" altLang="x-none" sz="3200" b="1" dirty="0"/>
              <a:t> </a:t>
            </a:r>
          </a:p>
        </p:txBody>
      </p:sp>
      <p:sp>
        <p:nvSpPr>
          <p:cNvPr id="69645" name="Rectangle 13"/>
          <p:cNvSpPr>
            <a:spLocks noChangeArrowheads="1"/>
          </p:cNvSpPr>
          <p:nvPr/>
        </p:nvSpPr>
        <p:spPr bwMode="auto">
          <a:xfrm>
            <a:off x="3727516" y="3281363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9646" name="Rectangle 14"/>
          <p:cNvSpPr>
            <a:spLocks noChangeArrowheads="1"/>
          </p:cNvSpPr>
          <p:nvPr/>
        </p:nvSpPr>
        <p:spPr bwMode="auto">
          <a:xfrm>
            <a:off x="1952691" y="5516563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9647" name="Rectangle 15"/>
          <p:cNvSpPr>
            <a:spLocks noChangeArrowheads="1"/>
          </p:cNvSpPr>
          <p:nvPr/>
        </p:nvSpPr>
        <p:spPr bwMode="auto">
          <a:xfrm>
            <a:off x="2425766" y="49371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latin typeface="Wingdings" charset="2"/>
              </a:rPr>
              <a:t></a:t>
            </a:r>
            <a:r>
              <a:rPr lang="en-US" altLang="x-none" sz="3200" b="1"/>
              <a:t> </a:t>
            </a:r>
          </a:p>
        </p:txBody>
      </p:sp>
      <p:sp>
        <p:nvSpPr>
          <p:cNvPr id="69648" name="Rectangle 16"/>
          <p:cNvSpPr>
            <a:spLocks noChangeArrowheads="1"/>
          </p:cNvSpPr>
          <p:nvPr/>
        </p:nvSpPr>
        <p:spPr bwMode="auto">
          <a:xfrm>
            <a:off x="6678679" y="36290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latin typeface="Wingdings" charset="2"/>
              </a:rPr>
              <a:t></a:t>
            </a:r>
            <a:r>
              <a:rPr lang="en-US" altLang="x-none" sz="3200" b="1"/>
              <a:t> </a:t>
            </a:r>
          </a:p>
        </p:txBody>
      </p:sp>
      <p:sp>
        <p:nvSpPr>
          <p:cNvPr id="69649" name="Rectangle 17"/>
          <p:cNvSpPr>
            <a:spLocks noChangeArrowheads="1"/>
          </p:cNvSpPr>
          <p:nvPr/>
        </p:nvSpPr>
        <p:spPr bwMode="auto">
          <a:xfrm>
            <a:off x="6497704" y="4070350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latin typeface="Wingdings" charset="2"/>
              </a:rPr>
              <a:t></a:t>
            </a:r>
            <a:r>
              <a:rPr lang="en-US" altLang="x-none" sz="3200" b="1"/>
              <a:t> </a:t>
            </a:r>
          </a:p>
        </p:txBody>
      </p:sp>
      <p:grpSp>
        <p:nvGrpSpPr>
          <p:cNvPr id="69652" name="Group 20"/>
          <p:cNvGrpSpPr>
            <a:grpSpLocks/>
          </p:cNvGrpSpPr>
          <p:nvPr/>
        </p:nvGrpSpPr>
        <p:grpSpPr bwMode="auto">
          <a:xfrm>
            <a:off x="3313113" y="4667250"/>
            <a:ext cx="3108325" cy="1100138"/>
            <a:chOff x="2087" y="2940"/>
            <a:chExt cx="1958" cy="693"/>
          </a:xfrm>
          <a:solidFill>
            <a:schemeClr val="tx2"/>
          </a:solidFill>
        </p:grpSpPr>
        <p:sp>
          <p:nvSpPr>
            <p:cNvPr id="69650" name="Freeform 18"/>
            <p:cNvSpPr>
              <a:spLocks/>
            </p:cNvSpPr>
            <p:nvPr/>
          </p:nvSpPr>
          <p:spPr bwMode="auto">
            <a:xfrm>
              <a:off x="2087" y="2940"/>
              <a:ext cx="1958" cy="655"/>
            </a:xfrm>
            <a:custGeom>
              <a:avLst/>
              <a:gdLst>
                <a:gd name="T0" fmla="*/ 38 w 1958"/>
                <a:gd name="T1" fmla="*/ 357 h 655"/>
                <a:gd name="T2" fmla="*/ 139 w 1958"/>
                <a:gd name="T3" fmla="*/ 422 h 655"/>
                <a:gd name="T4" fmla="*/ 270 w 1958"/>
                <a:gd name="T5" fmla="*/ 486 h 655"/>
                <a:gd name="T6" fmla="*/ 408 w 1958"/>
                <a:gd name="T7" fmla="*/ 533 h 655"/>
                <a:gd name="T8" fmla="*/ 565 w 1958"/>
                <a:gd name="T9" fmla="*/ 581 h 655"/>
                <a:gd name="T10" fmla="*/ 733 w 1958"/>
                <a:gd name="T11" fmla="*/ 614 h 655"/>
                <a:gd name="T12" fmla="*/ 937 w 1958"/>
                <a:gd name="T13" fmla="*/ 636 h 655"/>
                <a:gd name="T14" fmla="*/ 1118 w 1958"/>
                <a:gd name="T15" fmla="*/ 643 h 655"/>
                <a:gd name="T16" fmla="*/ 1302 w 1958"/>
                <a:gd name="T17" fmla="*/ 615 h 655"/>
                <a:gd name="T18" fmla="*/ 1471 w 1958"/>
                <a:gd name="T19" fmla="*/ 563 h 655"/>
                <a:gd name="T20" fmla="*/ 1571 w 1958"/>
                <a:gd name="T21" fmla="*/ 505 h 655"/>
                <a:gd name="T22" fmla="*/ 1647 w 1958"/>
                <a:gd name="T23" fmla="*/ 449 h 655"/>
                <a:gd name="T24" fmla="*/ 1807 w 1958"/>
                <a:gd name="T25" fmla="*/ 654 h 655"/>
                <a:gd name="T26" fmla="*/ 1825 w 1958"/>
                <a:gd name="T27" fmla="*/ 473 h 655"/>
                <a:gd name="T28" fmla="*/ 1866 w 1958"/>
                <a:gd name="T29" fmla="*/ 277 h 655"/>
                <a:gd name="T30" fmla="*/ 1957 w 1958"/>
                <a:gd name="T31" fmla="*/ 127 h 655"/>
                <a:gd name="T32" fmla="*/ 1839 w 1958"/>
                <a:gd name="T33" fmla="*/ 83 h 655"/>
                <a:gd name="T34" fmla="*/ 1640 w 1958"/>
                <a:gd name="T35" fmla="*/ 71 h 655"/>
                <a:gd name="T36" fmla="*/ 1496 w 1958"/>
                <a:gd name="T37" fmla="*/ 36 h 655"/>
                <a:gd name="T38" fmla="*/ 1541 w 1958"/>
                <a:gd name="T39" fmla="*/ 197 h 655"/>
                <a:gd name="T40" fmla="*/ 1419 w 1958"/>
                <a:gd name="T41" fmla="*/ 291 h 655"/>
                <a:gd name="T42" fmla="*/ 1265 w 1958"/>
                <a:gd name="T43" fmla="*/ 360 h 655"/>
                <a:gd name="T44" fmla="*/ 1086 w 1958"/>
                <a:gd name="T45" fmla="*/ 411 h 655"/>
                <a:gd name="T46" fmla="*/ 855 w 1958"/>
                <a:gd name="T47" fmla="*/ 445 h 655"/>
                <a:gd name="T48" fmla="*/ 649 w 1958"/>
                <a:gd name="T49" fmla="*/ 447 h 655"/>
                <a:gd name="T50" fmla="*/ 551 w 1958"/>
                <a:gd name="T51" fmla="*/ 444 h 655"/>
                <a:gd name="T52" fmla="*/ 468 w 1958"/>
                <a:gd name="T53" fmla="*/ 434 h 655"/>
                <a:gd name="T54" fmla="*/ 335 w 1958"/>
                <a:gd name="T55" fmla="*/ 412 h 655"/>
                <a:gd name="T56" fmla="*/ 252 w 1958"/>
                <a:gd name="T57" fmla="*/ 392 h 655"/>
                <a:gd name="T58" fmla="*/ 173 w 1958"/>
                <a:gd name="T59" fmla="*/ 368 h 655"/>
                <a:gd name="T60" fmla="*/ 86 w 1958"/>
                <a:gd name="T61" fmla="*/ 331 h 655"/>
                <a:gd name="T62" fmla="*/ 0 w 1958"/>
                <a:gd name="T63" fmla="*/ 291 h 6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958" h="655">
                  <a:moveTo>
                    <a:pt x="0" y="291"/>
                  </a:moveTo>
                  <a:lnTo>
                    <a:pt x="38" y="357"/>
                  </a:lnTo>
                  <a:lnTo>
                    <a:pt x="95" y="393"/>
                  </a:lnTo>
                  <a:lnTo>
                    <a:pt x="139" y="422"/>
                  </a:lnTo>
                  <a:lnTo>
                    <a:pt x="200" y="455"/>
                  </a:lnTo>
                  <a:lnTo>
                    <a:pt x="270" y="486"/>
                  </a:lnTo>
                  <a:lnTo>
                    <a:pt x="329" y="503"/>
                  </a:lnTo>
                  <a:lnTo>
                    <a:pt x="408" y="533"/>
                  </a:lnTo>
                  <a:lnTo>
                    <a:pt x="488" y="557"/>
                  </a:lnTo>
                  <a:lnTo>
                    <a:pt x="565" y="581"/>
                  </a:lnTo>
                  <a:lnTo>
                    <a:pt x="664" y="604"/>
                  </a:lnTo>
                  <a:lnTo>
                    <a:pt x="733" y="614"/>
                  </a:lnTo>
                  <a:lnTo>
                    <a:pt x="830" y="625"/>
                  </a:lnTo>
                  <a:lnTo>
                    <a:pt x="937" y="636"/>
                  </a:lnTo>
                  <a:lnTo>
                    <a:pt x="1040" y="642"/>
                  </a:lnTo>
                  <a:lnTo>
                    <a:pt x="1118" y="643"/>
                  </a:lnTo>
                  <a:lnTo>
                    <a:pt x="1219" y="630"/>
                  </a:lnTo>
                  <a:lnTo>
                    <a:pt x="1302" y="615"/>
                  </a:lnTo>
                  <a:lnTo>
                    <a:pt x="1387" y="593"/>
                  </a:lnTo>
                  <a:lnTo>
                    <a:pt x="1471" y="563"/>
                  </a:lnTo>
                  <a:lnTo>
                    <a:pt x="1518" y="538"/>
                  </a:lnTo>
                  <a:lnTo>
                    <a:pt x="1571" y="505"/>
                  </a:lnTo>
                  <a:lnTo>
                    <a:pt x="1610" y="476"/>
                  </a:lnTo>
                  <a:lnTo>
                    <a:pt x="1647" y="449"/>
                  </a:lnTo>
                  <a:lnTo>
                    <a:pt x="1671" y="421"/>
                  </a:lnTo>
                  <a:lnTo>
                    <a:pt x="1807" y="654"/>
                  </a:lnTo>
                  <a:lnTo>
                    <a:pt x="1813" y="571"/>
                  </a:lnTo>
                  <a:lnTo>
                    <a:pt x="1825" y="473"/>
                  </a:lnTo>
                  <a:lnTo>
                    <a:pt x="1839" y="375"/>
                  </a:lnTo>
                  <a:lnTo>
                    <a:pt x="1866" y="277"/>
                  </a:lnTo>
                  <a:lnTo>
                    <a:pt x="1894" y="213"/>
                  </a:lnTo>
                  <a:lnTo>
                    <a:pt x="1957" y="127"/>
                  </a:lnTo>
                  <a:lnTo>
                    <a:pt x="1926" y="77"/>
                  </a:lnTo>
                  <a:lnTo>
                    <a:pt x="1839" y="83"/>
                  </a:lnTo>
                  <a:lnTo>
                    <a:pt x="1744" y="86"/>
                  </a:lnTo>
                  <a:lnTo>
                    <a:pt x="1640" y="71"/>
                  </a:lnTo>
                  <a:lnTo>
                    <a:pt x="1550" y="52"/>
                  </a:lnTo>
                  <a:lnTo>
                    <a:pt x="1496" y="36"/>
                  </a:lnTo>
                  <a:lnTo>
                    <a:pt x="1427" y="0"/>
                  </a:lnTo>
                  <a:lnTo>
                    <a:pt x="1541" y="197"/>
                  </a:lnTo>
                  <a:lnTo>
                    <a:pt x="1478" y="251"/>
                  </a:lnTo>
                  <a:lnTo>
                    <a:pt x="1419" y="291"/>
                  </a:lnTo>
                  <a:lnTo>
                    <a:pt x="1343" y="330"/>
                  </a:lnTo>
                  <a:lnTo>
                    <a:pt x="1265" y="360"/>
                  </a:lnTo>
                  <a:lnTo>
                    <a:pt x="1170" y="389"/>
                  </a:lnTo>
                  <a:lnTo>
                    <a:pt x="1086" y="411"/>
                  </a:lnTo>
                  <a:lnTo>
                    <a:pt x="961" y="435"/>
                  </a:lnTo>
                  <a:lnTo>
                    <a:pt x="855" y="445"/>
                  </a:lnTo>
                  <a:lnTo>
                    <a:pt x="758" y="449"/>
                  </a:lnTo>
                  <a:lnTo>
                    <a:pt x="649" y="447"/>
                  </a:lnTo>
                  <a:lnTo>
                    <a:pt x="598" y="445"/>
                  </a:lnTo>
                  <a:lnTo>
                    <a:pt x="551" y="444"/>
                  </a:lnTo>
                  <a:lnTo>
                    <a:pt x="509" y="438"/>
                  </a:lnTo>
                  <a:lnTo>
                    <a:pt x="468" y="434"/>
                  </a:lnTo>
                  <a:lnTo>
                    <a:pt x="391" y="425"/>
                  </a:lnTo>
                  <a:lnTo>
                    <a:pt x="335" y="412"/>
                  </a:lnTo>
                  <a:lnTo>
                    <a:pt x="294" y="402"/>
                  </a:lnTo>
                  <a:lnTo>
                    <a:pt x="252" y="392"/>
                  </a:lnTo>
                  <a:lnTo>
                    <a:pt x="210" y="378"/>
                  </a:lnTo>
                  <a:lnTo>
                    <a:pt x="173" y="368"/>
                  </a:lnTo>
                  <a:lnTo>
                    <a:pt x="131" y="352"/>
                  </a:lnTo>
                  <a:lnTo>
                    <a:pt x="86" y="331"/>
                  </a:lnTo>
                  <a:lnTo>
                    <a:pt x="39" y="312"/>
                  </a:lnTo>
                  <a:lnTo>
                    <a:pt x="0" y="291"/>
                  </a:lnTo>
                </a:path>
              </a:pathLst>
            </a:custGeom>
            <a:grp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51" name="Freeform 19"/>
            <p:cNvSpPr>
              <a:spLocks/>
            </p:cNvSpPr>
            <p:nvPr/>
          </p:nvSpPr>
          <p:spPr bwMode="auto">
            <a:xfrm>
              <a:off x="2127" y="2997"/>
              <a:ext cx="1918" cy="636"/>
            </a:xfrm>
            <a:custGeom>
              <a:avLst/>
              <a:gdLst>
                <a:gd name="T0" fmla="*/ 0 w 1918"/>
                <a:gd name="T1" fmla="*/ 297 h 636"/>
                <a:gd name="T2" fmla="*/ 52 w 1918"/>
                <a:gd name="T3" fmla="*/ 342 h 636"/>
                <a:gd name="T4" fmla="*/ 97 w 1918"/>
                <a:gd name="T5" fmla="*/ 377 h 636"/>
                <a:gd name="T6" fmla="*/ 139 w 1918"/>
                <a:gd name="T7" fmla="*/ 403 h 636"/>
                <a:gd name="T8" fmla="*/ 187 w 1918"/>
                <a:gd name="T9" fmla="*/ 432 h 636"/>
                <a:gd name="T10" fmla="*/ 256 w 1918"/>
                <a:gd name="T11" fmla="*/ 472 h 636"/>
                <a:gd name="T12" fmla="*/ 325 w 1918"/>
                <a:gd name="T13" fmla="*/ 504 h 636"/>
                <a:gd name="T14" fmla="*/ 405 w 1918"/>
                <a:gd name="T15" fmla="*/ 534 h 636"/>
                <a:gd name="T16" fmla="*/ 485 w 1918"/>
                <a:gd name="T17" fmla="*/ 558 h 636"/>
                <a:gd name="T18" fmla="*/ 560 w 1918"/>
                <a:gd name="T19" fmla="*/ 578 h 636"/>
                <a:gd name="T20" fmla="*/ 657 w 1918"/>
                <a:gd name="T21" fmla="*/ 600 h 636"/>
                <a:gd name="T22" fmla="*/ 727 w 1918"/>
                <a:gd name="T23" fmla="*/ 611 h 636"/>
                <a:gd name="T24" fmla="*/ 823 w 1918"/>
                <a:gd name="T25" fmla="*/ 620 h 636"/>
                <a:gd name="T26" fmla="*/ 928 w 1918"/>
                <a:gd name="T27" fmla="*/ 630 h 636"/>
                <a:gd name="T28" fmla="*/ 1032 w 1918"/>
                <a:gd name="T29" fmla="*/ 634 h 636"/>
                <a:gd name="T30" fmla="*/ 1109 w 1918"/>
                <a:gd name="T31" fmla="*/ 635 h 636"/>
                <a:gd name="T32" fmla="*/ 1211 w 1918"/>
                <a:gd name="T33" fmla="*/ 622 h 636"/>
                <a:gd name="T34" fmla="*/ 1291 w 1918"/>
                <a:gd name="T35" fmla="*/ 606 h 636"/>
                <a:gd name="T36" fmla="*/ 1376 w 1918"/>
                <a:gd name="T37" fmla="*/ 584 h 636"/>
                <a:gd name="T38" fmla="*/ 1461 w 1918"/>
                <a:gd name="T39" fmla="*/ 554 h 636"/>
                <a:gd name="T40" fmla="*/ 1508 w 1918"/>
                <a:gd name="T41" fmla="*/ 532 h 636"/>
                <a:gd name="T42" fmla="*/ 1561 w 1918"/>
                <a:gd name="T43" fmla="*/ 498 h 636"/>
                <a:gd name="T44" fmla="*/ 1599 w 1918"/>
                <a:gd name="T45" fmla="*/ 468 h 636"/>
                <a:gd name="T46" fmla="*/ 1636 w 1918"/>
                <a:gd name="T47" fmla="*/ 439 h 636"/>
                <a:gd name="T48" fmla="*/ 1663 w 1918"/>
                <a:gd name="T49" fmla="*/ 413 h 636"/>
                <a:gd name="T50" fmla="*/ 1774 w 1918"/>
                <a:gd name="T51" fmla="*/ 606 h 636"/>
                <a:gd name="T52" fmla="*/ 1782 w 1918"/>
                <a:gd name="T53" fmla="*/ 519 h 636"/>
                <a:gd name="T54" fmla="*/ 1795 w 1918"/>
                <a:gd name="T55" fmla="*/ 439 h 636"/>
                <a:gd name="T56" fmla="*/ 1812 w 1918"/>
                <a:gd name="T57" fmla="*/ 332 h 636"/>
                <a:gd name="T58" fmla="*/ 1840 w 1918"/>
                <a:gd name="T59" fmla="*/ 239 h 636"/>
                <a:gd name="T60" fmla="*/ 1872 w 1918"/>
                <a:gd name="T61" fmla="*/ 158 h 636"/>
                <a:gd name="T62" fmla="*/ 1917 w 1918"/>
                <a:gd name="T63" fmla="*/ 71 h 636"/>
                <a:gd name="T64" fmla="*/ 1831 w 1918"/>
                <a:gd name="T65" fmla="*/ 77 h 636"/>
                <a:gd name="T66" fmla="*/ 1737 w 1918"/>
                <a:gd name="T67" fmla="*/ 80 h 636"/>
                <a:gd name="T68" fmla="*/ 1633 w 1918"/>
                <a:gd name="T69" fmla="*/ 68 h 636"/>
                <a:gd name="T70" fmla="*/ 1544 w 1918"/>
                <a:gd name="T71" fmla="*/ 48 h 636"/>
                <a:gd name="T72" fmla="*/ 1491 w 1918"/>
                <a:gd name="T73" fmla="*/ 34 h 636"/>
                <a:gd name="T74" fmla="*/ 1422 w 1918"/>
                <a:gd name="T75" fmla="*/ 0 h 636"/>
                <a:gd name="T76" fmla="*/ 1534 w 1918"/>
                <a:gd name="T77" fmla="*/ 195 h 636"/>
                <a:gd name="T78" fmla="*/ 1472 w 1918"/>
                <a:gd name="T79" fmla="*/ 245 h 636"/>
                <a:gd name="T80" fmla="*/ 1413 w 1918"/>
                <a:gd name="T81" fmla="*/ 287 h 636"/>
                <a:gd name="T82" fmla="*/ 1335 w 1918"/>
                <a:gd name="T83" fmla="*/ 325 h 636"/>
                <a:gd name="T84" fmla="*/ 1258 w 1918"/>
                <a:gd name="T85" fmla="*/ 357 h 636"/>
                <a:gd name="T86" fmla="*/ 1164 w 1918"/>
                <a:gd name="T87" fmla="*/ 384 h 636"/>
                <a:gd name="T88" fmla="*/ 1080 w 1918"/>
                <a:gd name="T89" fmla="*/ 405 h 636"/>
                <a:gd name="T90" fmla="*/ 954 w 1918"/>
                <a:gd name="T91" fmla="*/ 431 h 636"/>
                <a:gd name="T92" fmla="*/ 851 w 1918"/>
                <a:gd name="T93" fmla="*/ 442 h 636"/>
                <a:gd name="T94" fmla="*/ 753 w 1918"/>
                <a:gd name="T95" fmla="*/ 449 h 636"/>
                <a:gd name="T96" fmla="*/ 645 w 1918"/>
                <a:gd name="T97" fmla="*/ 446 h 636"/>
                <a:gd name="T98" fmla="*/ 595 w 1918"/>
                <a:gd name="T99" fmla="*/ 445 h 636"/>
                <a:gd name="T100" fmla="*/ 548 w 1918"/>
                <a:gd name="T101" fmla="*/ 444 h 636"/>
                <a:gd name="T102" fmla="*/ 505 w 1918"/>
                <a:gd name="T103" fmla="*/ 438 h 636"/>
                <a:gd name="T104" fmla="*/ 463 w 1918"/>
                <a:gd name="T105" fmla="*/ 433 h 636"/>
                <a:gd name="T106" fmla="*/ 390 w 1918"/>
                <a:gd name="T107" fmla="*/ 427 h 636"/>
                <a:gd name="T108" fmla="*/ 334 w 1918"/>
                <a:gd name="T109" fmla="*/ 414 h 636"/>
                <a:gd name="T110" fmla="*/ 293 w 1918"/>
                <a:gd name="T111" fmla="*/ 404 h 636"/>
                <a:gd name="T112" fmla="*/ 250 w 1918"/>
                <a:gd name="T113" fmla="*/ 394 h 636"/>
                <a:gd name="T114" fmla="*/ 208 w 1918"/>
                <a:gd name="T115" fmla="*/ 382 h 636"/>
                <a:gd name="T116" fmla="*/ 173 w 1918"/>
                <a:gd name="T117" fmla="*/ 371 h 636"/>
                <a:gd name="T118" fmla="*/ 130 w 1918"/>
                <a:gd name="T119" fmla="*/ 357 h 636"/>
                <a:gd name="T120" fmla="*/ 84 w 1918"/>
                <a:gd name="T121" fmla="*/ 337 h 636"/>
                <a:gd name="T122" fmla="*/ 41 w 1918"/>
                <a:gd name="T123" fmla="*/ 320 h 636"/>
                <a:gd name="T124" fmla="*/ 0 w 1918"/>
                <a:gd name="T125" fmla="*/ 297 h 6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918" h="636">
                  <a:moveTo>
                    <a:pt x="0" y="297"/>
                  </a:moveTo>
                  <a:lnTo>
                    <a:pt x="52" y="342"/>
                  </a:lnTo>
                  <a:lnTo>
                    <a:pt x="97" y="377"/>
                  </a:lnTo>
                  <a:lnTo>
                    <a:pt x="139" y="403"/>
                  </a:lnTo>
                  <a:lnTo>
                    <a:pt x="187" y="432"/>
                  </a:lnTo>
                  <a:lnTo>
                    <a:pt x="256" y="472"/>
                  </a:lnTo>
                  <a:lnTo>
                    <a:pt x="325" y="504"/>
                  </a:lnTo>
                  <a:lnTo>
                    <a:pt x="405" y="534"/>
                  </a:lnTo>
                  <a:lnTo>
                    <a:pt x="485" y="558"/>
                  </a:lnTo>
                  <a:lnTo>
                    <a:pt x="560" y="578"/>
                  </a:lnTo>
                  <a:lnTo>
                    <a:pt x="657" y="600"/>
                  </a:lnTo>
                  <a:lnTo>
                    <a:pt x="727" y="611"/>
                  </a:lnTo>
                  <a:lnTo>
                    <a:pt x="823" y="620"/>
                  </a:lnTo>
                  <a:lnTo>
                    <a:pt x="928" y="630"/>
                  </a:lnTo>
                  <a:lnTo>
                    <a:pt x="1032" y="634"/>
                  </a:lnTo>
                  <a:lnTo>
                    <a:pt x="1109" y="635"/>
                  </a:lnTo>
                  <a:lnTo>
                    <a:pt x="1211" y="622"/>
                  </a:lnTo>
                  <a:lnTo>
                    <a:pt x="1291" y="606"/>
                  </a:lnTo>
                  <a:lnTo>
                    <a:pt x="1376" y="584"/>
                  </a:lnTo>
                  <a:lnTo>
                    <a:pt x="1461" y="554"/>
                  </a:lnTo>
                  <a:lnTo>
                    <a:pt x="1508" y="532"/>
                  </a:lnTo>
                  <a:lnTo>
                    <a:pt x="1561" y="498"/>
                  </a:lnTo>
                  <a:lnTo>
                    <a:pt x="1599" y="468"/>
                  </a:lnTo>
                  <a:lnTo>
                    <a:pt x="1636" y="439"/>
                  </a:lnTo>
                  <a:lnTo>
                    <a:pt x="1663" y="413"/>
                  </a:lnTo>
                  <a:lnTo>
                    <a:pt x="1774" y="606"/>
                  </a:lnTo>
                  <a:lnTo>
                    <a:pt x="1782" y="519"/>
                  </a:lnTo>
                  <a:lnTo>
                    <a:pt x="1795" y="439"/>
                  </a:lnTo>
                  <a:lnTo>
                    <a:pt x="1812" y="332"/>
                  </a:lnTo>
                  <a:lnTo>
                    <a:pt x="1840" y="239"/>
                  </a:lnTo>
                  <a:lnTo>
                    <a:pt x="1872" y="158"/>
                  </a:lnTo>
                  <a:lnTo>
                    <a:pt x="1917" y="71"/>
                  </a:lnTo>
                  <a:lnTo>
                    <a:pt x="1831" y="77"/>
                  </a:lnTo>
                  <a:lnTo>
                    <a:pt x="1737" y="80"/>
                  </a:lnTo>
                  <a:lnTo>
                    <a:pt x="1633" y="68"/>
                  </a:lnTo>
                  <a:lnTo>
                    <a:pt x="1544" y="48"/>
                  </a:lnTo>
                  <a:lnTo>
                    <a:pt x="1491" y="34"/>
                  </a:lnTo>
                  <a:lnTo>
                    <a:pt x="1422" y="0"/>
                  </a:lnTo>
                  <a:lnTo>
                    <a:pt x="1534" y="195"/>
                  </a:lnTo>
                  <a:lnTo>
                    <a:pt x="1472" y="245"/>
                  </a:lnTo>
                  <a:lnTo>
                    <a:pt x="1413" y="287"/>
                  </a:lnTo>
                  <a:lnTo>
                    <a:pt x="1335" y="325"/>
                  </a:lnTo>
                  <a:lnTo>
                    <a:pt x="1258" y="357"/>
                  </a:lnTo>
                  <a:lnTo>
                    <a:pt x="1164" y="384"/>
                  </a:lnTo>
                  <a:lnTo>
                    <a:pt x="1080" y="405"/>
                  </a:lnTo>
                  <a:lnTo>
                    <a:pt x="954" y="431"/>
                  </a:lnTo>
                  <a:lnTo>
                    <a:pt x="851" y="442"/>
                  </a:lnTo>
                  <a:lnTo>
                    <a:pt x="753" y="449"/>
                  </a:lnTo>
                  <a:lnTo>
                    <a:pt x="645" y="446"/>
                  </a:lnTo>
                  <a:lnTo>
                    <a:pt x="595" y="445"/>
                  </a:lnTo>
                  <a:lnTo>
                    <a:pt x="548" y="444"/>
                  </a:lnTo>
                  <a:lnTo>
                    <a:pt x="505" y="438"/>
                  </a:lnTo>
                  <a:lnTo>
                    <a:pt x="463" y="433"/>
                  </a:lnTo>
                  <a:lnTo>
                    <a:pt x="390" y="427"/>
                  </a:lnTo>
                  <a:lnTo>
                    <a:pt x="334" y="414"/>
                  </a:lnTo>
                  <a:lnTo>
                    <a:pt x="293" y="404"/>
                  </a:lnTo>
                  <a:lnTo>
                    <a:pt x="250" y="394"/>
                  </a:lnTo>
                  <a:lnTo>
                    <a:pt x="208" y="382"/>
                  </a:lnTo>
                  <a:lnTo>
                    <a:pt x="173" y="371"/>
                  </a:lnTo>
                  <a:lnTo>
                    <a:pt x="130" y="357"/>
                  </a:lnTo>
                  <a:lnTo>
                    <a:pt x="84" y="337"/>
                  </a:lnTo>
                  <a:lnTo>
                    <a:pt x="41" y="320"/>
                  </a:lnTo>
                  <a:lnTo>
                    <a:pt x="0" y="297"/>
                  </a:lnTo>
                </a:path>
              </a:pathLst>
            </a:custGeom>
            <a:grp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9655" name="Group 23"/>
          <p:cNvGrpSpPr>
            <a:grpSpLocks/>
          </p:cNvGrpSpPr>
          <p:nvPr/>
        </p:nvGrpSpPr>
        <p:grpSpPr bwMode="auto">
          <a:xfrm>
            <a:off x="3349625" y="2312988"/>
            <a:ext cx="2487613" cy="881062"/>
            <a:chOff x="2110" y="1457"/>
            <a:chExt cx="1567" cy="555"/>
          </a:xfrm>
          <a:solidFill>
            <a:schemeClr val="tx2"/>
          </a:solidFill>
        </p:grpSpPr>
        <p:sp>
          <p:nvSpPr>
            <p:cNvPr id="69653" name="Freeform 21"/>
            <p:cNvSpPr>
              <a:spLocks/>
            </p:cNvSpPr>
            <p:nvPr/>
          </p:nvSpPr>
          <p:spPr bwMode="auto">
            <a:xfrm>
              <a:off x="2110" y="1487"/>
              <a:ext cx="1567" cy="525"/>
            </a:xfrm>
            <a:custGeom>
              <a:avLst/>
              <a:gdLst>
                <a:gd name="T0" fmla="*/ 1536 w 1567"/>
                <a:gd name="T1" fmla="*/ 238 h 525"/>
                <a:gd name="T2" fmla="*/ 1455 w 1567"/>
                <a:gd name="T3" fmla="*/ 186 h 525"/>
                <a:gd name="T4" fmla="*/ 1350 w 1567"/>
                <a:gd name="T5" fmla="*/ 135 h 525"/>
                <a:gd name="T6" fmla="*/ 1240 w 1567"/>
                <a:gd name="T7" fmla="*/ 97 h 525"/>
                <a:gd name="T8" fmla="*/ 1114 w 1567"/>
                <a:gd name="T9" fmla="*/ 58 h 525"/>
                <a:gd name="T10" fmla="*/ 979 w 1567"/>
                <a:gd name="T11" fmla="*/ 32 h 525"/>
                <a:gd name="T12" fmla="*/ 816 w 1567"/>
                <a:gd name="T13" fmla="*/ 14 h 525"/>
                <a:gd name="T14" fmla="*/ 671 w 1567"/>
                <a:gd name="T15" fmla="*/ 9 h 525"/>
                <a:gd name="T16" fmla="*/ 524 w 1567"/>
                <a:gd name="T17" fmla="*/ 31 h 525"/>
                <a:gd name="T18" fmla="*/ 389 w 1567"/>
                <a:gd name="T19" fmla="*/ 73 h 525"/>
                <a:gd name="T20" fmla="*/ 309 w 1567"/>
                <a:gd name="T21" fmla="*/ 119 h 525"/>
                <a:gd name="T22" fmla="*/ 248 w 1567"/>
                <a:gd name="T23" fmla="*/ 164 h 525"/>
                <a:gd name="T24" fmla="*/ 120 w 1567"/>
                <a:gd name="T25" fmla="*/ 0 h 525"/>
                <a:gd name="T26" fmla="*/ 106 w 1567"/>
                <a:gd name="T27" fmla="*/ 145 h 525"/>
                <a:gd name="T28" fmla="*/ 73 w 1567"/>
                <a:gd name="T29" fmla="*/ 302 h 525"/>
                <a:gd name="T30" fmla="*/ 0 w 1567"/>
                <a:gd name="T31" fmla="*/ 422 h 525"/>
                <a:gd name="T32" fmla="*/ 94 w 1567"/>
                <a:gd name="T33" fmla="*/ 457 h 525"/>
                <a:gd name="T34" fmla="*/ 254 w 1567"/>
                <a:gd name="T35" fmla="*/ 467 h 525"/>
                <a:gd name="T36" fmla="*/ 369 w 1567"/>
                <a:gd name="T37" fmla="*/ 495 h 525"/>
                <a:gd name="T38" fmla="*/ 333 w 1567"/>
                <a:gd name="T39" fmla="*/ 366 h 525"/>
                <a:gd name="T40" fmla="*/ 431 w 1567"/>
                <a:gd name="T41" fmla="*/ 291 h 525"/>
                <a:gd name="T42" fmla="*/ 554 w 1567"/>
                <a:gd name="T43" fmla="*/ 236 h 525"/>
                <a:gd name="T44" fmla="*/ 697 w 1567"/>
                <a:gd name="T45" fmla="*/ 195 h 525"/>
                <a:gd name="T46" fmla="*/ 882 w 1567"/>
                <a:gd name="T47" fmla="*/ 167 h 525"/>
                <a:gd name="T48" fmla="*/ 1047 w 1567"/>
                <a:gd name="T49" fmla="*/ 166 h 525"/>
                <a:gd name="T50" fmla="*/ 1125 w 1567"/>
                <a:gd name="T51" fmla="*/ 168 h 525"/>
                <a:gd name="T52" fmla="*/ 1192 w 1567"/>
                <a:gd name="T53" fmla="*/ 176 h 525"/>
                <a:gd name="T54" fmla="*/ 1298 w 1567"/>
                <a:gd name="T55" fmla="*/ 194 h 525"/>
                <a:gd name="T56" fmla="*/ 1364 w 1567"/>
                <a:gd name="T57" fmla="*/ 210 h 525"/>
                <a:gd name="T58" fmla="*/ 1428 w 1567"/>
                <a:gd name="T59" fmla="*/ 229 h 525"/>
                <a:gd name="T60" fmla="*/ 1497 w 1567"/>
                <a:gd name="T61" fmla="*/ 259 h 525"/>
                <a:gd name="T62" fmla="*/ 1566 w 1567"/>
                <a:gd name="T63" fmla="*/ 291 h 5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567" h="525">
                  <a:moveTo>
                    <a:pt x="1566" y="291"/>
                  </a:moveTo>
                  <a:lnTo>
                    <a:pt x="1536" y="238"/>
                  </a:lnTo>
                  <a:lnTo>
                    <a:pt x="1490" y="209"/>
                  </a:lnTo>
                  <a:lnTo>
                    <a:pt x="1455" y="186"/>
                  </a:lnTo>
                  <a:lnTo>
                    <a:pt x="1406" y="159"/>
                  </a:lnTo>
                  <a:lnTo>
                    <a:pt x="1350" y="135"/>
                  </a:lnTo>
                  <a:lnTo>
                    <a:pt x="1303" y="121"/>
                  </a:lnTo>
                  <a:lnTo>
                    <a:pt x="1240" y="97"/>
                  </a:lnTo>
                  <a:lnTo>
                    <a:pt x="1176" y="78"/>
                  </a:lnTo>
                  <a:lnTo>
                    <a:pt x="1114" y="58"/>
                  </a:lnTo>
                  <a:lnTo>
                    <a:pt x="1035" y="40"/>
                  </a:lnTo>
                  <a:lnTo>
                    <a:pt x="979" y="32"/>
                  </a:lnTo>
                  <a:lnTo>
                    <a:pt x="902" y="23"/>
                  </a:lnTo>
                  <a:lnTo>
                    <a:pt x="816" y="14"/>
                  </a:lnTo>
                  <a:lnTo>
                    <a:pt x="734" y="10"/>
                  </a:lnTo>
                  <a:lnTo>
                    <a:pt x="671" y="9"/>
                  </a:lnTo>
                  <a:lnTo>
                    <a:pt x="591" y="19"/>
                  </a:lnTo>
                  <a:lnTo>
                    <a:pt x="524" y="31"/>
                  </a:lnTo>
                  <a:lnTo>
                    <a:pt x="456" y="49"/>
                  </a:lnTo>
                  <a:lnTo>
                    <a:pt x="389" y="73"/>
                  </a:lnTo>
                  <a:lnTo>
                    <a:pt x="351" y="93"/>
                  </a:lnTo>
                  <a:lnTo>
                    <a:pt x="309" y="119"/>
                  </a:lnTo>
                  <a:lnTo>
                    <a:pt x="278" y="143"/>
                  </a:lnTo>
                  <a:lnTo>
                    <a:pt x="248" y="164"/>
                  </a:lnTo>
                  <a:lnTo>
                    <a:pt x="229" y="187"/>
                  </a:lnTo>
                  <a:lnTo>
                    <a:pt x="120" y="0"/>
                  </a:lnTo>
                  <a:lnTo>
                    <a:pt x="115" y="67"/>
                  </a:lnTo>
                  <a:lnTo>
                    <a:pt x="106" y="145"/>
                  </a:lnTo>
                  <a:lnTo>
                    <a:pt x="94" y="224"/>
                  </a:lnTo>
                  <a:lnTo>
                    <a:pt x="73" y="302"/>
                  </a:lnTo>
                  <a:lnTo>
                    <a:pt x="50" y="353"/>
                  </a:lnTo>
                  <a:lnTo>
                    <a:pt x="0" y="422"/>
                  </a:lnTo>
                  <a:lnTo>
                    <a:pt x="25" y="462"/>
                  </a:lnTo>
                  <a:lnTo>
                    <a:pt x="94" y="457"/>
                  </a:lnTo>
                  <a:lnTo>
                    <a:pt x="170" y="455"/>
                  </a:lnTo>
                  <a:lnTo>
                    <a:pt x="254" y="467"/>
                  </a:lnTo>
                  <a:lnTo>
                    <a:pt x="326" y="482"/>
                  </a:lnTo>
                  <a:lnTo>
                    <a:pt x="369" y="495"/>
                  </a:lnTo>
                  <a:lnTo>
                    <a:pt x="424" y="524"/>
                  </a:lnTo>
                  <a:lnTo>
                    <a:pt x="333" y="366"/>
                  </a:lnTo>
                  <a:lnTo>
                    <a:pt x="383" y="323"/>
                  </a:lnTo>
                  <a:lnTo>
                    <a:pt x="431" y="291"/>
                  </a:lnTo>
                  <a:lnTo>
                    <a:pt x="491" y="260"/>
                  </a:lnTo>
                  <a:lnTo>
                    <a:pt x="554" y="236"/>
                  </a:lnTo>
                  <a:lnTo>
                    <a:pt x="630" y="212"/>
                  </a:lnTo>
                  <a:lnTo>
                    <a:pt x="697" y="195"/>
                  </a:lnTo>
                  <a:lnTo>
                    <a:pt x="797" y="175"/>
                  </a:lnTo>
                  <a:lnTo>
                    <a:pt x="882" y="167"/>
                  </a:lnTo>
                  <a:lnTo>
                    <a:pt x="959" y="164"/>
                  </a:lnTo>
                  <a:lnTo>
                    <a:pt x="1047" y="166"/>
                  </a:lnTo>
                  <a:lnTo>
                    <a:pt x="1087" y="167"/>
                  </a:lnTo>
                  <a:lnTo>
                    <a:pt x="1125" y="168"/>
                  </a:lnTo>
                  <a:lnTo>
                    <a:pt x="1159" y="173"/>
                  </a:lnTo>
                  <a:lnTo>
                    <a:pt x="1192" y="176"/>
                  </a:lnTo>
                  <a:lnTo>
                    <a:pt x="1253" y="183"/>
                  </a:lnTo>
                  <a:lnTo>
                    <a:pt x="1298" y="194"/>
                  </a:lnTo>
                  <a:lnTo>
                    <a:pt x="1331" y="202"/>
                  </a:lnTo>
                  <a:lnTo>
                    <a:pt x="1364" y="210"/>
                  </a:lnTo>
                  <a:lnTo>
                    <a:pt x="1398" y="221"/>
                  </a:lnTo>
                  <a:lnTo>
                    <a:pt x="1428" y="229"/>
                  </a:lnTo>
                  <a:lnTo>
                    <a:pt x="1461" y="242"/>
                  </a:lnTo>
                  <a:lnTo>
                    <a:pt x="1497" y="259"/>
                  </a:lnTo>
                  <a:lnTo>
                    <a:pt x="1535" y="274"/>
                  </a:lnTo>
                  <a:lnTo>
                    <a:pt x="1566" y="291"/>
                  </a:lnTo>
                </a:path>
              </a:pathLst>
            </a:custGeom>
            <a:grp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54" name="Freeform 22"/>
            <p:cNvSpPr>
              <a:spLocks/>
            </p:cNvSpPr>
            <p:nvPr/>
          </p:nvSpPr>
          <p:spPr bwMode="auto">
            <a:xfrm>
              <a:off x="2110" y="1457"/>
              <a:ext cx="1535" cy="509"/>
            </a:xfrm>
            <a:custGeom>
              <a:avLst/>
              <a:gdLst>
                <a:gd name="T0" fmla="*/ 1534 w 1535"/>
                <a:gd name="T1" fmla="*/ 270 h 509"/>
                <a:gd name="T2" fmla="*/ 1492 w 1535"/>
                <a:gd name="T3" fmla="*/ 234 h 509"/>
                <a:gd name="T4" fmla="*/ 1456 w 1535"/>
                <a:gd name="T5" fmla="*/ 206 h 509"/>
                <a:gd name="T6" fmla="*/ 1423 w 1535"/>
                <a:gd name="T7" fmla="*/ 186 h 509"/>
                <a:gd name="T8" fmla="*/ 1384 w 1535"/>
                <a:gd name="T9" fmla="*/ 162 h 509"/>
                <a:gd name="T10" fmla="*/ 1329 w 1535"/>
                <a:gd name="T11" fmla="*/ 130 h 509"/>
                <a:gd name="T12" fmla="*/ 1274 w 1535"/>
                <a:gd name="T13" fmla="*/ 105 h 509"/>
                <a:gd name="T14" fmla="*/ 1210 w 1535"/>
                <a:gd name="T15" fmla="*/ 81 h 509"/>
                <a:gd name="T16" fmla="*/ 1146 w 1535"/>
                <a:gd name="T17" fmla="*/ 62 h 509"/>
                <a:gd name="T18" fmla="*/ 1086 w 1535"/>
                <a:gd name="T19" fmla="*/ 46 h 509"/>
                <a:gd name="T20" fmla="*/ 1008 w 1535"/>
                <a:gd name="T21" fmla="*/ 28 h 509"/>
                <a:gd name="T22" fmla="*/ 952 w 1535"/>
                <a:gd name="T23" fmla="*/ 19 h 509"/>
                <a:gd name="T24" fmla="*/ 875 w 1535"/>
                <a:gd name="T25" fmla="*/ 12 h 509"/>
                <a:gd name="T26" fmla="*/ 791 w 1535"/>
                <a:gd name="T27" fmla="*/ 4 h 509"/>
                <a:gd name="T28" fmla="*/ 708 w 1535"/>
                <a:gd name="T29" fmla="*/ 1 h 509"/>
                <a:gd name="T30" fmla="*/ 647 w 1535"/>
                <a:gd name="T31" fmla="*/ 0 h 509"/>
                <a:gd name="T32" fmla="*/ 565 w 1535"/>
                <a:gd name="T33" fmla="*/ 10 h 509"/>
                <a:gd name="T34" fmla="*/ 501 w 1535"/>
                <a:gd name="T35" fmla="*/ 23 h 509"/>
                <a:gd name="T36" fmla="*/ 433 w 1535"/>
                <a:gd name="T37" fmla="*/ 41 h 509"/>
                <a:gd name="T38" fmla="*/ 365 w 1535"/>
                <a:gd name="T39" fmla="*/ 65 h 509"/>
                <a:gd name="T40" fmla="*/ 327 w 1535"/>
                <a:gd name="T41" fmla="*/ 82 h 509"/>
                <a:gd name="T42" fmla="*/ 285 w 1535"/>
                <a:gd name="T43" fmla="*/ 110 h 509"/>
                <a:gd name="T44" fmla="*/ 254 w 1535"/>
                <a:gd name="T45" fmla="*/ 134 h 509"/>
                <a:gd name="T46" fmla="*/ 225 w 1535"/>
                <a:gd name="T47" fmla="*/ 157 h 509"/>
                <a:gd name="T48" fmla="*/ 203 w 1535"/>
                <a:gd name="T49" fmla="*/ 178 h 509"/>
                <a:gd name="T50" fmla="*/ 114 w 1535"/>
                <a:gd name="T51" fmla="*/ 23 h 509"/>
                <a:gd name="T52" fmla="*/ 108 w 1535"/>
                <a:gd name="T53" fmla="*/ 93 h 509"/>
                <a:gd name="T54" fmla="*/ 98 w 1535"/>
                <a:gd name="T55" fmla="*/ 157 h 509"/>
                <a:gd name="T56" fmla="*/ 84 w 1535"/>
                <a:gd name="T57" fmla="*/ 242 h 509"/>
                <a:gd name="T58" fmla="*/ 62 w 1535"/>
                <a:gd name="T59" fmla="*/ 317 h 509"/>
                <a:gd name="T60" fmla="*/ 36 w 1535"/>
                <a:gd name="T61" fmla="*/ 382 h 509"/>
                <a:gd name="T62" fmla="*/ 0 w 1535"/>
                <a:gd name="T63" fmla="*/ 451 h 509"/>
                <a:gd name="T64" fmla="*/ 69 w 1535"/>
                <a:gd name="T65" fmla="*/ 446 h 509"/>
                <a:gd name="T66" fmla="*/ 144 w 1535"/>
                <a:gd name="T67" fmla="*/ 444 h 509"/>
                <a:gd name="T68" fmla="*/ 227 w 1535"/>
                <a:gd name="T69" fmla="*/ 454 h 509"/>
                <a:gd name="T70" fmla="*/ 298 w 1535"/>
                <a:gd name="T71" fmla="*/ 470 h 509"/>
                <a:gd name="T72" fmla="*/ 341 w 1535"/>
                <a:gd name="T73" fmla="*/ 481 h 509"/>
                <a:gd name="T74" fmla="*/ 396 w 1535"/>
                <a:gd name="T75" fmla="*/ 508 h 509"/>
                <a:gd name="T76" fmla="*/ 306 w 1535"/>
                <a:gd name="T77" fmla="*/ 352 h 509"/>
                <a:gd name="T78" fmla="*/ 356 w 1535"/>
                <a:gd name="T79" fmla="*/ 312 h 509"/>
                <a:gd name="T80" fmla="*/ 403 w 1535"/>
                <a:gd name="T81" fmla="*/ 278 h 509"/>
                <a:gd name="T82" fmla="*/ 466 w 1535"/>
                <a:gd name="T83" fmla="*/ 248 h 509"/>
                <a:gd name="T84" fmla="*/ 527 w 1535"/>
                <a:gd name="T85" fmla="*/ 222 h 509"/>
                <a:gd name="T86" fmla="*/ 603 w 1535"/>
                <a:gd name="T87" fmla="*/ 201 h 509"/>
                <a:gd name="T88" fmla="*/ 670 w 1535"/>
                <a:gd name="T89" fmla="*/ 184 h 509"/>
                <a:gd name="T90" fmla="*/ 771 w 1535"/>
                <a:gd name="T91" fmla="*/ 163 h 509"/>
                <a:gd name="T92" fmla="*/ 853 w 1535"/>
                <a:gd name="T93" fmla="*/ 154 h 509"/>
                <a:gd name="T94" fmla="*/ 931 w 1535"/>
                <a:gd name="T95" fmla="*/ 149 h 509"/>
                <a:gd name="T96" fmla="*/ 1018 w 1535"/>
                <a:gd name="T97" fmla="*/ 151 h 509"/>
                <a:gd name="T98" fmla="*/ 1058 w 1535"/>
                <a:gd name="T99" fmla="*/ 152 h 509"/>
                <a:gd name="T100" fmla="*/ 1095 w 1535"/>
                <a:gd name="T101" fmla="*/ 153 h 509"/>
                <a:gd name="T102" fmla="*/ 1130 w 1535"/>
                <a:gd name="T103" fmla="*/ 158 h 509"/>
                <a:gd name="T104" fmla="*/ 1164 w 1535"/>
                <a:gd name="T105" fmla="*/ 162 h 509"/>
                <a:gd name="T106" fmla="*/ 1222 w 1535"/>
                <a:gd name="T107" fmla="*/ 166 h 509"/>
                <a:gd name="T108" fmla="*/ 1267 w 1535"/>
                <a:gd name="T109" fmla="*/ 177 h 509"/>
                <a:gd name="T110" fmla="*/ 1300 w 1535"/>
                <a:gd name="T111" fmla="*/ 185 h 509"/>
                <a:gd name="T112" fmla="*/ 1334 w 1535"/>
                <a:gd name="T113" fmla="*/ 193 h 509"/>
                <a:gd name="T114" fmla="*/ 1368 w 1535"/>
                <a:gd name="T115" fmla="*/ 202 h 509"/>
                <a:gd name="T116" fmla="*/ 1396 w 1535"/>
                <a:gd name="T117" fmla="*/ 211 h 509"/>
                <a:gd name="T118" fmla="*/ 1430 w 1535"/>
                <a:gd name="T119" fmla="*/ 222 h 509"/>
                <a:gd name="T120" fmla="*/ 1467 w 1535"/>
                <a:gd name="T121" fmla="*/ 238 h 509"/>
                <a:gd name="T122" fmla="*/ 1501 w 1535"/>
                <a:gd name="T123" fmla="*/ 252 h 509"/>
                <a:gd name="T124" fmla="*/ 1534 w 1535"/>
                <a:gd name="T125" fmla="*/ 270 h 5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535" h="509">
                  <a:moveTo>
                    <a:pt x="1534" y="270"/>
                  </a:moveTo>
                  <a:lnTo>
                    <a:pt x="1492" y="234"/>
                  </a:lnTo>
                  <a:lnTo>
                    <a:pt x="1456" y="206"/>
                  </a:lnTo>
                  <a:lnTo>
                    <a:pt x="1423" y="186"/>
                  </a:lnTo>
                  <a:lnTo>
                    <a:pt x="1384" y="162"/>
                  </a:lnTo>
                  <a:lnTo>
                    <a:pt x="1329" y="130"/>
                  </a:lnTo>
                  <a:lnTo>
                    <a:pt x="1274" y="105"/>
                  </a:lnTo>
                  <a:lnTo>
                    <a:pt x="1210" y="81"/>
                  </a:lnTo>
                  <a:lnTo>
                    <a:pt x="1146" y="62"/>
                  </a:lnTo>
                  <a:lnTo>
                    <a:pt x="1086" y="46"/>
                  </a:lnTo>
                  <a:lnTo>
                    <a:pt x="1008" y="28"/>
                  </a:lnTo>
                  <a:lnTo>
                    <a:pt x="952" y="19"/>
                  </a:lnTo>
                  <a:lnTo>
                    <a:pt x="875" y="12"/>
                  </a:lnTo>
                  <a:lnTo>
                    <a:pt x="791" y="4"/>
                  </a:lnTo>
                  <a:lnTo>
                    <a:pt x="708" y="1"/>
                  </a:lnTo>
                  <a:lnTo>
                    <a:pt x="647" y="0"/>
                  </a:lnTo>
                  <a:lnTo>
                    <a:pt x="565" y="10"/>
                  </a:lnTo>
                  <a:lnTo>
                    <a:pt x="501" y="23"/>
                  </a:lnTo>
                  <a:lnTo>
                    <a:pt x="433" y="41"/>
                  </a:lnTo>
                  <a:lnTo>
                    <a:pt x="365" y="65"/>
                  </a:lnTo>
                  <a:lnTo>
                    <a:pt x="327" y="82"/>
                  </a:lnTo>
                  <a:lnTo>
                    <a:pt x="285" y="110"/>
                  </a:lnTo>
                  <a:lnTo>
                    <a:pt x="254" y="134"/>
                  </a:lnTo>
                  <a:lnTo>
                    <a:pt x="225" y="157"/>
                  </a:lnTo>
                  <a:lnTo>
                    <a:pt x="203" y="178"/>
                  </a:lnTo>
                  <a:lnTo>
                    <a:pt x="114" y="23"/>
                  </a:lnTo>
                  <a:lnTo>
                    <a:pt x="108" y="93"/>
                  </a:lnTo>
                  <a:lnTo>
                    <a:pt x="98" y="157"/>
                  </a:lnTo>
                  <a:lnTo>
                    <a:pt x="84" y="242"/>
                  </a:lnTo>
                  <a:lnTo>
                    <a:pt x="62" y="317"/>
                  </a:lnTo>
                  <a:lnTo>
                    <a:pt x="36" y="382"/>
                  </a:lnTo>
                  <a:lnTo>
                    <a:pt x="0" y="451"/>
                  </a:lnTo>
                  <a:lnTo>
                    <a:pt x="69" y="446"/>
                  </a:lnTo>
                  <a:lnTo>
                    <a:pt x="144" y="444"/>
                  </a:lnTo>
                  <a:lnTo>
                    <a:pt x="227" y="454"/>
                  </a:lnTo>
                  <a:lnTo>
                    <a:pt x="298" y="470"/>
                  </a:lnTo>
                  <a:lnTo>
                    <a:pt x="341" y="481"/>
                  </a:lnTo>
                  <a:lnTo>
                    <a:pt x="396" y="508"/>
                  </a:lnTo>
                  <a:lnTo>
                    <a:pt x="306" y="352"/>
                  </a:lnTo>
                  <a:lnTo>
                    <a:pt x="356" y="312"/>
                  </a:lnTo>
                  <a:lnTo>
                    <a:pt x="403" y="278"/>
                  </a:lnTo>
                  <a:lnTo>
                    <a:pt x="466" y="248"/>
                  </a:lnTo>
                  <a:lnTo>
                    <a:pt x="527" y="222"/>
                  </a:lnTo>
                  <a:lnTo>
                    <a:pt x="603" y="201"/>
                  </a:lnTo>
                  <a:lnTo>
                    <a:pt x="670" y="184"/>
                  </a:lnTo>
                  <a:lnTo>
                    <a:pt x="771" y="163"/>
                  </a:lnTo>
                  <a:lnTo>
                    <a:pt x="853" y="154"/>
                  </a:lnTo>
                  <a:lnTo>
                    <a:pt x="931" y="149"/>
                  </a:lnTo>
                  <a:lnTo>
                    <a:pt x="1018" y="151"/>
                  </a:lnTo>
                  <a:lnTo>
                    <a:pt x="1058" y="152"/>
                  </a:lnTo>
                  <a:lnTo>
                    <a:pt x="1095" y="153"/>
                  </a:lnTo>
                  <a:lnTo>
                    <a:pt x="1130" y="158"/>
                  </a:lnTo>
                  <a:lnTo>
                    <a:pt x="1164" y="162"/>
                  </a:lnTo>
                  <a:lnTo>
                    <a:pt x="1222" y="166"/>
                  </a:lnTo>
                  <a:lnTo>
                    <a:pt x="1267" y="177"/>
                  </a:lnTo>
                  <a:lnTo>
                    <a:pt x="1300" y="185"/>
                  </a:lnTo>
                  <a:lnTo>
                    <a:pt x="1334" y="193"/>
                  </a:lnTo>
                  <a:lnTo>
                    <a:pt x="1368" y="202"/>
                  </a:lnTo>
                  <a:lnTo>
                    <a:pt x="1396" y="211"/>
                  </a:lnTo>
                  <a:lnTo>
                    <a:pt x="1430" y="222"/>
                  </a:lnTo>
                  <a:lnTo>
                    <a:pt x="1467" y="238"/>
                  </a:lnTo>
                  <a:lnTo>
                    <a:pt x="1501" y="252"/>
                  </a:lnTo>
                  <a:lnTo>
                    <a:pt x="1534" y="270"/>
                  </a:lnTo>
                </a:path>
              </a:pathLst>
            </a:custGeom>
            <a:grp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7" name="TextBox 26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920580" y="822639"/>
            <a:ext cx="1852613" cy="1235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330683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7F5302-0FD7-274D-B727-FF252C11520B}" type="slidenum">
              <a:rPr lang="en-US" altLang="x-none" smtClean="0"/>
              <a:pPr/>
              <a:t>33</a:t>
            </a:fld>
            <a:endParaRPr lang="en-US" altLang="x-none"/>
          </a:p>
        </p:txBody>
      </p:sp>
      <p:graphicFrame>
        <p:nvGraphicFramePr>
          <p:cNvPr id="71682" name="Object 2">
            <a:hlinkClick r:id="" action="ppaction://ole?verb=0"/>
          </p:cNvPr>
          <p:cNvGraphicFramePr>
            <a:graphicFrameLocks noGrp="1"/>
          </p:cNvGraphicFramePr>
          <p:nvPr>
            <p:ph idx="1"/>
          </p:nvPr>
        </p:nvGraphicFramePr>
        <p:xfrm>
          <a:off x="571500" y="1928813"/>
          <a:ext cx="8083550" cy="430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0" name="VISIO" r:id="rId4" imgW="3993840" imgH="2130120" progId="Visio.Drawing.4">
                  <p:embed/>
                </p:oleObj>
              </mc:Choice>
              <mc:Fallback>
                <p:oleObj name="VISIO" r:id="rId4" imgW="3993840" imgH="2130120" progId="Visio.Drawing.4">
                  <p:embed/>
                  <p:pic>
                    <p:nvPicPr>
                      <p:cNvPr id="71682" name="Object 2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1928813"/>
                        <a:ext cx="8083550" cy="430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FAA26D3D-D897-4be2-8F04-BA451C77F1D7}">
                          <ma14:placeholderFlag xmlns="" xmlns:ma14="http://schemas.microsoft.com/office/mac/drawingml/2011/main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3" name="Arc 3"/>
          <p:cNvSpPr>
            <a:spLocks/>
          </p:cNvSpPr>
          <p:nvPr/>
        </p:nvSpPr>
        <p:spPr bwMode="auto">
          <a:xfrm>
            <a:off x="3290888" y="2452688"/>
            <a:ext cx="596900" cy="139700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0 w 21600"/>
              <a:gd name="T1" fmla="*/ 21600 h 21600"/>
              <a:gd name="T2" fmla="*/ 21543 w 21600"/>
              <a:gd name="T3" fmla="*/ 0 h 21600"/>
              <a:gd name="T4" fmla="*/ 2160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21599"/>
                </a:moveTo>
                <a:cubicBezTo>
                  <a:pt x="-1" y="9692"/>
                  <a:pt x="9635" y="31"/>
                  <a:pt x="21543" y="0"/>
                </a:cubicBezTo>
              </a:path>
              <a:path w="21600" h="21600" stroke="0" extrusionOk="0">
                <a:moveTo>
                  <a:pt x="-1" y="21599"/>
                </a:moveTo>
                <a:cubicBezTo>
                  <a:pt x="-1" y="9692"/>
                  <a:pt x="9635" y="31"/>
                  <a:pt x="21543" y="0"/>
                </a:cubicBezTo>
                <a:lnTo>
                  <a:pt x="21600" y="2160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71685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4021138" y="2243138"/>
          <a:ext cx="3252787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1" name="MathType Equation" r:id="rId6" imgW="3260520" imgH="466560" progId="Equation">
                  <p:embed/>
                </p:oleObj>
              </mc:Choice>
              <mc:Fallback>
                <p:oleObj name="MathType Equation" r:id="rId6" imgW="3260520" imgH="466560" progId="Equation">
                  <p:embed/>
                  <p:pic>
                    <p:nvPicPr>
                      <p:cNvPr id="71685" name="Object 5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1138" y="2243138"/>
                        <a:ext cx="3252787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6" name="Object 6">
            <a:hlinkClick r:id="" action="ppaction://ole?verb=0"/>
          </p:cNvPr>
          <p:cNvGraphicFramePr>
            <a:graphicFrameLocks/>
          </p:cNvGraphicFramePr>
          <p:nvPr/>
        </p:nvGraphicFramePr>
        <p:xfrm>
          <a:off x="5835650" y="4419600"/>
          <a:ext cx="2622550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2" name="Equation" r:id="rId8" imgW="1066680" imgH="228600" progId="Equation.3">
                  <p:embed/>
                </p:oleObj>
              </mc:Choice>
              <mc:Fallback>
                <p:oleObj name="Equation" r:id="rId8" imgW="1066680" imgH="228600" progId="Equation.3">
                  <p:embed/>
                  <p:pic>
                    <p:nvPicPr>
                      <p:cNvPr id="71686" name="Object 6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5650" y="4419600"/>
                        <a:ext cx="2622550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7" name="Arc 7"/>
          <p:cNvSpPr>
            <a:spLocks/>
          </p:cNvSpPr>
          <p:nvPr/>
        </p:nvSpPr>
        <p:spPr bwMode="auto">
          <a:xfrm>
            <a:off x="4129088" y="4191000"/>
            <a:ext cx="596900" cy="673100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21600 w 21600"/>
              <a:gd name="T1" fmla="*/ 21600 h 21600"/>
              <a:gd name="T2" fmla="*/ 0 w 21600"/>
              <a:gd name="T3" fmla="*/ 0 h 21600"/>
              <a:gd name="T4" fmla="*/ 2160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</a:path>
              <a:path w="21600" h="21600" stroke="0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  <a:lnTo>
                  <a:pt x="2160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88" name="Rectangle 8"/>
          <p:cNvSpPr>
            <a:spLocks noChangeArrowheads="1"/>
          </p:cNvSpPr>
          <p:nvPr/>
        </p:nvSpPr>
        <p:spPr bwMode="auto">
          <a:xfrm>
            <a:off x="7380288" y="2212975"/>
            <a:ext cx="1660525" cy="819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bservedvalue</a:t>
            </a:r>
          </a:p>
        </p:txBody>
      </p:sp>
      <p:sp>
        <p:nvSpPr>
          <p:cNvPr id="71689" name="Arc 9"/>
          <p:cNvSpPr>
            <a:spLocks/>
          </p:cNvSpPr>
          <p:nvPr/>
        </p:nvSpPr>
        <p:spPr bwMode="auto">
          <a:xfrm>
            <a:off x="7391400" y="2971800"/>
            <a:ext cx="368300" cy="520700"/>
          </a:xfrm>
          <a:custGeom>
            <a:avLst/>
            <a:gdLst>
              <a:gd name="G0" fmla="+- 0 0 0"/>
              <a:gd name="G1" fmla="+- 0 0 0"/>
              <a:gd name="G2" fmla="+- 21600 0 0"/>
              <a:gd name="T0" fmla="*/ 21600 w 21600"/>
              <a:gd name="T1" fmla="*/ 0 h 21600"/>
              <a:gd name="T2" fmla="*/ 0 w 21600"/>
              <a:gd name="T3" fmla="*/ 21600 h 21600"/>
              <a:gd name="T4" fmla="*/ 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90" name="Rectangle 10"/>
          <p:cNvSpPr>
            <a:spLocks noChangeArrowheads="1"/>
          </p:cNvSpPr>
          <p:nvPr/>
        </p:nvSpPr>
        <p:spPr bwMode="auto">
          <a:xfrm>
            <a:off x="676275" y="5945188"/>
            <a:ext cx="2825750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bserved value</a:t>
            </a:r>
          </a:p>
        </p:txBody>
      </p:sp>
      <p:sp>
        <p:nvSpPr>
          <p:cNvPr id="71691" name="Arc 11"/>
          <p:cNvSpPr>
            <a:spLocks/>
          </p:cNvSpPr>
          <p:nvPr/>
        </p:nvSpPr>
        <p:spPr bwMode="auto">
          <a:xfrm>
            <a:off x="3200400" y="5410200"/>
            <a:ext cx="368300" cy="749300"/>
          </a:xfrm>
          <a:custGeom>
            <a:avLst/>
            <a:gdLst>
              <a:gd name="G0" fmla="+- 0 0 0"/>
              <a:gd name="G1" fmla="+- 0 0 0"/>
              <a:gd name="G2" fmla="+- 21600 0 0"/>
              <a:gd name="T0" fmla="*/ 21600 w 21600"/>
              <a:gd name="T1" fmla="*/ 0 h 21600"/>
              <a:gd name="T2" fmla="*/ 0 w 21600"/>
              <a:gd name="T3" fmla="*/ 21600 h 21600"/>
              <a:gd name="T4" fmla="*/ 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92" name="Rectangle 12"/>
          <p:cNvSpPr>
            <a:spLocks noChangeArrowheads="1"/>
          </p:cNvSpPr>
          <p:nvPr/>
        </p:nvSpPr>
        <p:spPr bwMode="auto">
          <a:xfrm>
            <a:off x="3489325" y="3252788"/>
            <a:ext cx="3363913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3600" b="1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charset="2"/>
              </a:rPr>
              <a:t></a:t>
            </a:r>
            <a:r>
              <a:rPr lang="en-US" altLang="x-none" sz="3600" b="1" i="1" baseline="-25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</a:t>
            </a:r>
            <a:r>
              <a:rPr lang="en-US" altLang="x-none"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= Random error</a:t>
            </a: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ear Regression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193813686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0835C2-CF20-5047-BDCA-FDBD4E40D74D}" type="slidenum">
              <a:rPr lang="en-US" altLang="x-none"/>
              <a:pPr/>
              <a:t>34</a:t>
            </a:fld>
            <a:endParaRPr lang="en-US" altLang="x-none"/>
          </a:p>
        </p:txBody>
      </p:sp>
      <p:graphicFrame>
        <p:nvGraphicFramePr>
          <p:cNvPr id="73730" name="Object 2">
            <a:hlinkClick r:id="" action="ppaction://ole?verb=0"/>
          </p:cNvPr>
          <p:cNvGraphicFramePr>
            <a:graphicFrameLocks noGrp="1"/>
          </p:cNvGraphicFramePr>
          <p:nvPr>
            <p:ph idx="1"/>
          </p:nvPr>
        </p:nvGraphicFramePr>
        <p:xfrm>
          <a:off x="571500" y="1928813"/>
          <a:ext cx="8083550" cy="430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4" name="VISIO" r:id="rId4" imgW="3993840" imgH="2130120" progId="Visio.Drawing.4">
                  <p:embed/>
                </p:oleObj>
              </mc:Choice>
              <mc:Fallback>
                <p:oleObj name="VISIO" r:id="rId4" imgW="3993840" imgH="2130120" progId="Visio.Drawing.4">
                  <p:embed/>
                  <p:pic>
                    <p:nvPicPr>
                      <p:cNvPr id="73730" name="Object 2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1928813"/>
                        <a:ext cx="8083550" cy="430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FAA26D3D-D897-4be2-8F04-BA451C77F1D7}">
                          <ma14:placeholderFlag xmlns="" xmlns:ma14="http://schemas.microsoft.com/office/mac/drawingml/2011/main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1" name="Object 3">
            <a:hlinkClick r:id="" action="ppaction://ole?verb=0"/>
          </p:cNvPr>
          <p:cNvGraphicFramePr>
            <a:graphicFrameLocks/>
          </p:cNvGraphicFramePr>
          <p:nvPr/>
        </p:nvGraphicFramePr>
        <p:xfrm>
          <a:off x="3948113" y="2058988"/>
          <a:ext cx="3495675" cy="71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5" name="MathType Equation" r:id="rId6" imgW="3503520" imgH="722160" progId="Equation">
                  <p:embed/>
                </p:oleObj>
              </mc:Choice>
              <mc:Fallback>
                <p:oleObj name="MathType Equation" r:id="rId6" imgW="3503520" imgH="722160" progId="Equation">
                  <p:embed/>
                  <p:pic>
                    <p:nvPicPr>
                      <p:cNvPr id="73731" name="Object 3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8113" y="2058988"/>
                        <a:ext cx="3495675" cy="715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2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x-none"/>
              <a:t>Sample Linear Regression Model</a:t>
            </a:r>
          </a:p>
        </p:txBody>
      </p:sp>
      <p:graphicFrame>
        <p:nvGraphicFramePr>
          <p:cNvPr id="73733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4432300" y="4552950"/>
          <a:ext cx="270827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6" name="MathType Equation" r:id="rId8" imgW="2716200" imgH="722160" progId="Equation">
                  <p:embed/>
                </p:oleObj>
              </mc:Choice>
              <mc:Fallback>
                <p:oleObj name="MathType Equation" r:id="rId8" imgW="2716200" imgH="722160" progId="Equation">
                  <p:embed/>
                  <p:pic>
                    <p:nvPicPr>
                      <p:cNvPr id="73733" name="Object 5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2300" y="4552950"/>
                        <a:ext cx="2708275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4" name="Arc 6"/>
          <p:cNvSpPr>
            <a:spLocks/>
          </p:cNvSpPr>
          <p:nvPr/>
        </p:nvSpPr>
        <p:spPr bwMode="auto">
          <a:xfrm>
            <a:off x="3748088" y="4343400"/>
            <a:ext cx="673100" cy="520700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21600 w 21600"/>
              <a:gd name="T1" fmla="*/ 21600 h 21600"/>
              <a:gd name="T2" fmla="*/ 0 w 21600"/>
              <a:gd name="T3" fmla="*/ 0 h 21600"/>
              <a:gd name="T4" fmla="*/ 2160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</a:path>
              <a:path w="21600" h="21600" stroke="0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  <a:lnTo>
                  <a:pt x="2160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35" name="Arc 7"/>
          <p:cNvSpPr>
            <a:spLocks/>
          </p:cNvSpPr>
          <p:nvPr/>
        </p:nvSpPr>
        <p:spPr bwMode="auto">
          <a:xfrm>
            <a:off x="3290888" y="2452688"/>
            <a:ext cx="596900" cy="139700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0 w 21600"/>
              <a:gd name="T1" fmla="*/ 21600 h 21600"/>
              <a:gd name="T2" fmla="*/ 21543 w 21600"/>
              <a:gd name="T3" fmla="*/ 0 h 21600"/>
              <a:gd name="T4" fmla="*/ 2160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21599"/>
                </a:moveTo>
                <a:cubicBezTo>
                  <a:pt x="-1" y="9692"/>
                  <a:pt x="9635" y="31"/>
                  <a:pt x="21543" y="0"/>
                </a:cubicBezTo>
              </a:path>
              <a:path w="21600" h="21600" stroke="0" extrusionOk="0">
                <a:moveTo>
                  <a:pt x="-1" y="21599"/>
                </a:moveTo>
                <a:cubicBezTo>
                  <a:pt x="-1" y="9692"/>
                  <a:pt x="9635" y="31"/>
                  <a:pt x="21543" y="0"/>
                </a:cubicBezTo>
                <a:lnTo>
                  <a:pt x="21600" y="2160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36" name="Arc 8"/>
          <p:cNvSpPr>
            <a:spLocks/>
          </p:cNvSpPr>
          <p:nvPr/>
        </p:nvSpPr>
        <p:spPr bwMode="auto">
          <a:xfrm>
            <a:off x="3200400" y="5410200"/>
            <a:ext cx="368300" cy="749300"/>
          </a:xfrm>
          <a:custGeom>
            <a:avLst/>
            <a:gdLst>
              <a:gd name="G0" fmla="+- 0 0 0"/>
              <a:gd name="G1" fmla="+- 0 0 0"/>
              <a:gd name="G2" fmla="+- 21600 0 0"/>
              <a:gd name="T0" fmla="*/ 21600 w 21600"/>
              <a:gd name="T1" fmla="*/ 0 h 21600"/>
              <a:gd name="T2" fmla="*/ 0 w 21600"/>
              <a:gd name="T3" fmla="*/ 21600 h 21600"/>
              <a:gd name="T4" fmla="*/ 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37" name="Rectangle 9"/>
          <p:cNvSpPr>
            <a:spLocks noChangeArrowheads="1"/>
          </p:cNvSpPr>
          <p:nvPr/>
        </p:nvSpPr>
        <p:spPr bwMode="auto">
          <a:xfrm>
            <a:off x="7077075" y="4040188"/>
            <a:ext cx="1989138" cy="819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Unsampled observation</a:t>
            </a:r>
          </a:p>
        </p:txBody>
      </p:sp>
      <p:sp>
        <p:nvSpPr>
          <p:cNvPr id="73738" name="Arc 10"/>
          <p:cNvSpPr>
            <a:spLocks/>
          </p:cNvSpPr>
          <p:nvPr/>
        </p:nvSpPr>
        <p:spPr bwMode="auto">
          <a:xfrm>
            <a:off x="6645275" y="4189413"/>
            <a:ext cx="455613" cy="222250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21600 w 21600"/>
              <a:gd name="T1" fmla="*/ 21600 h 21600"/>
              <a:gd name="T2" fmla="*/ 0 w 21600"/>
              <a:gd name="T3" fmla="*/ 0 h 21600"/>
              <a:gd name="T4" fmla="*/ 2160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</a:path>
              <a:path w="21600" h="21600" stroke="0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  <a:lnTo>
                  <a:pt x="2160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39" name="Rectangle 11"/>
          <p:cNvSpPr>
            <a:spLocks noChangeArrowheads="1"/>
          </p:cNvSpPr>
          <p:nvPr/>
        </p:nvSpPr>
        <p:spPr bwMode="auto">
          <a:xfrm>
            <a:off x="3490913" y="3008313"/>
            <a:ext cx="2100262" cy="1003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400" b="1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charset="2"/>
              </a:rPr>
              <a:t></a:t>
            </a:r>
            <a:r>
              <a:rPr lang="en-US" altLang="x-none" sz="3600" b="1" i="1" baseline="-25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</a:t>
            </a:r>
            <a:r>
              <a:rPr lang="en-US" altLang="x-none" sz="3600" b="1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= Random error</a:t>
            </a:r>
          </a:p>
        </p:txBody>
      </p:sp>
      <p:sp>
        <p:nvSpPr>
          <p:cNvPr id="73740" name="Rectangle 12"/>
          <p:cNvSpPr>
            <a:spLocks noChangeArrowheads="1"/>
          </p:cNvSpPr>
          <p:nvPr/>
        </p:nvSpPr>
        <p:spPr bwMode="auto">
          <a:xfrm>
            <a:off x="676275" y="5945188"/>
            <a:ext cx="2825750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bserved value</a:t>
            </a:r>
          </a:p>
        </p:txBody>
      </p:sp>
      <p:sp>
        <p:nvSpPr>
          <p:cNvPr id="73741" name="Rectangle 13"/>
          <p:cNvSpPr>
            <a:spLocks noChangeArrowheads="1"/>
          </p:cNvSpPr>
          <p:nvPr/>
        </p:nvSpPr>
        <p:spPr bwMode="auto">
          <a:xfrm>
            <a:off x="3576638" y="3049588"/>
            <a:ext cx="373062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^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235096618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486400"/>
            <a:ext cx="9144000" cy="13716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 anchorCtr="0">
            <a:normAutofit/>
          </a:bodyPr>
          <a:lstStyle/>
          <a:p>
            <a:r>
              <a:rPr lang="en-US" altLang="x-none" dirty="0"/>
              <a:t>Estimating Parameters:</a:t>
            </a:r>
            <a:br>
              <a:rPr lang="en-US" altLang="x-none" dirty="0"/>
            </a:br>
            <a:r>
              <a:rPr lang="en-US" altLang="x-none" dirty="0"/>
              <a:t>Least Squares Method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-14990" y="-1054641"/>
            <a:ext cx="9144000" cy="772519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49600" dirty="0"/>
              <a:t>?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445452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ChangeArrowheads="1"/>
          </p:cNvSpPr>
          <p:nvPr/>
        </p:nvSpPr>
        <p:spPr bwMode="auto">
          <a:xfrm>
            <a:off x="1787525" y="3235325"/>
            <a:ext cx="5657850" cy="2911475"/>
          </a:xfrm>
          <a:prstGeom prst="rect">
            <a:avLst/>
          </a:prstGeom>
          <a:solidFill>
            <a:schemeClr val="tx1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  <a:alpha val="74998"/>
              </a:schemeClr>
            </a:prstShdw>
          </a:effec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" name="Group 4"/>
          <p:cNvGrpSpPr/>
          <p:nvPr/>
        </p:nvGrpSpPr>
        <p:grpSpPr>
          <a:xfrm>
            <a:off x="3359150" y="3736975"/>
            <a:ext cx="3035300" cy="1435100"/>
            <a:chOff x="3359150" y="3736975"/>
            <a:chExt cx="3035300" cy="1435100"/>
          </a:xfrm>
          <a:solidFill>
            <a:schemeClr val="bg1"/>
          </a:solidFill>
        </p:grpSpPr>
        <p:sp>
          <p:nvSpPr>
            <p:cNvPr id="79910" name="Oval 38"/>
            <p:cNvSpPr>
              <a:spLocks noChangeArrowheads="1"/>
            </p:cNvSpPr>
            <p:nvPr/>
          </p:nvSpPr>
          <p:spPr bwMode="auto">
            <a:xfrm>
              <a:off x="4349750" y="49561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911" name="Oval 39"/>
            <p:cNvSpPr>
              <a:spLocks noChangeArrowheads="1"/>
            </p:cNvSpPr>
            <p:nvPr/>
          </p:nvSpPr>
          <p:spPr bwMode="auto">
            <a:xfrm>
              <a:off x="6178550" y="37369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912" name="Oval 40"/>
            <p:cNvSpPr>
              <a:spLocks noChangeArrowheads="1"/>
            </p:cNvSpPr>
            <p:nvPr/>
          </p:nvSpPr>
          <p:spPr bwMode="auto">
            <a:xfrm>
              <a:off x="3968750" y="42703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913" name="Oval 41"/>
            <p:cNvSpPr>
              <a:spLocks noChangeArrowheads="1"/>
            </p:cNvSpPr>
            <p:nvPr/>
          </p:nvSpPr>
          <p:spPr bwMode="auto">
            <a:xfrm>
              <a:off x="5416550" y="38131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914" name="Oval 42"/>
            <p:cNvSpPr>
              <a:spLocks noChangeArrowheads="1"/>
            </p:cNvSpPr>
            <p:nvPr/>
          </p:nvSpPr>
          <p:spPr bwMode="auto">
            <a:xfrm>
              <a:off x="5111750" y="47275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915" name="Oval 43"/>
            <p:cNvSpPr>
              <a:spLocks noChangeArrowheads="1"/>
            </p:cNvSpPr>
            <p:nvPr/>
          </p:nvSpPr>
          <p:spPr bwMode="auto">
            <a:xfrm>
              <a:off x="3359150" y="46513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9908" name="Rectangle 3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/>
              <a:t>Scatter plot</a:t>
            </a:r>
            <a:endParaRPr lang="en-US" altLang="x-none" dirty="0"/>
          </a:p>
        </p:txBody>
      </p:sp>
      <p:sp>
        <p:nvSpPr>
          <p:cNvPr id="79909" name="Rectangle 3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x-none" dirty="0"/>
              <a:t>Plot all (X</a:t>
            </a:r>
            <a:r>
              <a:rPr lang="en-US" altLang="x-none" baseline="-25000" dirty="0"/>
              <a:t>i</a:t>
            </a:r>
            <a:r>
              <a:rPr lang="en-US" altLang="x-none" dirty="0"/>
              <a:t>, Y</a:t>
            </a:r>
            <a:r>
              <a:rPr lang="en-US" altLang="x-none" baseline="-25000" dirty="0"/>
              <a:t>i</a:t>
            </a:r>
            <a:r>
              <a:rPr lang="en-US" altLang="x-none" dirty="0"/>
              <a:t>) pairs, and plot your learned model</a:t>
            </a:r>
          </a:p>
          <a:p>
            <a:r>
              <a:rPr lang="en-US" altLang="x-none" dirty="0"/>
              <a:t>If you squint, suggests how well the model fits the data</a:t>
            </a:r>
          </a:p>
        </p:txBody>
      </p:sp>
      <p:sp>
        <p:nvSpPr>
          <p:cNvPr id="4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627C64-4492-7842-84B7-C6A8996896A1}" type="slidenum">
              <a:rPr lang="en-US" altLang="x-none" smtClean="0"/>
              <a:pPr/>
              <a:t>36</a:t>
            </a:fld>
            <a:endParaRPr lang="en-US" altLang="x-none"/>
          </a:p>
        </p:txBody>
      </p:sp>
      <p:sp>
        <p:nvSpPr>
          <p:cNvPr id="79875" name="Line 3"/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6" name="Line 4"/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7" name="Line 5"/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8" name="Line 6"/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9" name="Line 7"/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0" name="Line 8"/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1" name="Line 9"/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2" name="Line 10"/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3" name="Line 11"/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4" name="Line 12"/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5" name="Line 13"/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6" name="Line 14"/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7" name="Line 15"/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8" name="Line 16"/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9" name="Line 17"/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0" name="Line 18"/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1" name="Line 19"/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8" name="Rectangle 26"/>
          <p:cNvSpPr>
            <a:spLocks noChangeArrowheads="1"/>
          </p:cNvSpPr>
          <p:nvPr/>
        </p:nvSpPr>
        <p:spPr bwMode="auto">
          <a:xfrm>
            <a:off x="2020888" y="5045075"/>
            <a:ext cx="3714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79899" name="Rectangle 27"/>
          <p:cNvSpPr>
            <a:spLocks noChangeArrowheads="1"/>
          </p:cNvSpPr>
          <p:nvPr/>
        </p:nvSpPr>
        <p:spPr bwMode="auto">
          <a:xfrm>
            <a:off x="1828800" y="4579938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79900" name="Rectangle 28"/>
          <p:cNvSpPr>
            <a:spLocks noChangeArrowheads="1"/>
          </p:cNvSpPr>
          <p:nvPr/>
        </p:nvSpPr>
        <p:spPr bwMode="auto">
          <a:xfrm>
            <a:off x="1828800" y="4108450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79901" name="Rectangle 29"/>
          <p:cNvSpPr>
            <a:spLocks noChangeArrowheads="1"/>
          </p:cNvSpPr>
          <p:nvPr/>
        </p:nvSpPr>
        <p:spPr bwMode="auto">
          <a:xfrm>
            <a:off x="1828800" y="3641725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79902" name="Rectangle 30"/>
          <p:cNvSpPr>
            <a:spLocks noChangeArrowheads="1"/>
          </p:cNvSpPr>
          <p:nvPr/>
        </p:nvSpPr>
        <p:spPr bwMode="auto">
          <a:xfrm>
            <a:off x="2386013" y="5561013"/>
            <a:ext cx="3714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79903" name="Rectangle 31"/>
          <p:cNvSpPr>
            <a:spLocks noChangeArrowheads="1"/>
          </p:cNvSpPr>
          <p:nvPr/>
        </p:nvSpPr>
        <p:spPr bwMode="auto">
          <a:xfrm>
            <a:off x="3775075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79904" name="Rectangle 32"/>
          <p:cNvSpPr>
            <a:spLocks noChangeArrowheads="1"/>
          </p:cNvSpPr>
          <p:nvPr/>
        </p:nvSpPr>
        <p:spPr bwMode="auto">
          <a:xfrm>
            <a:off x="52657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79905" name="Rectangle 33"/>
          <p:cNvSpPr>
            <a:spLocks noChangeArrowheads="1"/>
          </p:cNvSpPr>
          <p:nvPr/>
        </p:nvSpPr>
        <p:spPr bwMode="auto">
          <a:xfrm>
            <a:off x="67516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79906" name="Rectangle 34"/>
          <p:cNvSpPr>
            <a:spLocks noChangeArrowheads="1"/>
          </p:cNvSpPr>
          <p:nvPr/>
        </p:nvSpPr>
        <p:spPr bwMode="auto">
          <a:xfrm>
            <a:off x="7056438" y="5054600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79907" name="Rectangle 35"/>
          <p:cNvSpPr>
            <a:spLocks noChangeArrowheads="1"/>
          </p:cNvSpPr>
          <p:nvPr/>
        </p:nvSpPr>
        <p:spPr bwMode="auto">
          <a:xfrm>
            <a:off x="2381250" y="3349625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42467637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4" grpId="0" animBg="1"/>
      <p:bldP spid="79909" grpId="0" uiExpand="1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 err="1"/>
              <a:t>QUestion</a:t>
            </a:r>
            <a:endParaRPr lang="en-US" altLang="x-none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x-none" dirty="0"/>
              <a:t>How would you draw a line through the points?</a:t>
            </a:r>
          </a:p>
          <a:p>
            <a:r>
              <a:rPr lang="en-US" altLang="x-none" dirty="0"/>
              <a:t>How do you determine which line “fits the best” </a:t>
            </a:r>
            <a:r>
              <a:rPr lang="mr-IN" altLang="x-none" dirty="0"/>
              <a:t>…</a:t>
            </a:r>
            <a:r>
              <a:rPr lang="en-US" altLang="x-none" dirty="0"/>
              <a:t>?</a:t>
            </a:r>
            <a:br>
              <a:rPr lang="en-US" altLang="x-none" dirty="0"/>
            </a:br>
            <a:r>
              <a:rPr lang="en-US" altLang="x-none" dirty="0"/>
              <a:t>			?????????</a:t>
            </a:r>
          </a:p>
          <a:p>
            <a:endParaRPr lang="en-US" dirty="0"/>
          </a:p>
        </p:txBody>
      </p:sp>
      <p:sp>
        <p:nvSpPr>
          <p:cNvPr id="4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BA6490-9200-DB48-87E2-8B520F9C4E89}" type="slidenum">
              <a:rPr lang="en-US" altLang="x-none" smtClean="0"/>
              <a:pPr/>
              <a:t>37</a:t>
            </a:fld>
            <a:endParaRPr lang="en-US" altLang="x-none"/>
          </a:p>
        </p:txBody>
      </p:sp>
      <p:sp>
        <p:nvSpPr>
          <p:cNvPr id="81935" name="Rectangle 15"/>
          <p:cNvSpPr>
            <a:spLocks noChangeArrowheads="1"/>
          </p:cNvSpPr>
          <p:nvPr/>
        </p:nvSpPr>
        <p:spPr bwMode="auto">
          <a:xfrm>
            <a:off x="1787525" y="3235325"/>
            <a:ext cx="5657850" cy="2911475"/>
          </a:xfrm>
          <a:prstGeom prst="rect">
            <a:avLst/>
          </a:prstGeom>
          <a:solidFill>
            <a:schemeClr val="tx1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  <a:alpha val="74998"/>
              </a:schemeClr>
            </a:prst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36" name="Line 16"/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37" name="Line 17"/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38" name="Line 18"/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39" name="Line 19"/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0" name="Line 20"/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1" name="Line 21"/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2" name="Line 22"/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3" name="Line 23"/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4" name="Line 24"/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5" name="Line 25"/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6" name="Line 26"/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7" name="Line 27"/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8" name="Line 28"/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9" name="Line 29"/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0" name="Line 30"/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1" name="Line 31"/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2" name="Line 32"/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3" name="Oval 33"/>
          <p:cNvSpPr>
            <a:spLocks noChangeArrowheads="1"/>
          </p:cNvSpPr>
          <p:nvPr/>
        </p:nvSpPr>
        <p:spPr bwMode="auto">
          <a:xfrm>
            <a:off x="5208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4" name="Oval 34"/>
          <p:cNvSpPr>
            <a:spLocks noChangeArrowheads="1"/>
          </p:cNvSpPr>
          <p:nvPr/>
        </p:nvSpPr>
        <p:spPr bwMode="auto">
          <a:xfrm>
            <a:off x="4462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5" name="Oval 35"/>
          <p:cNvSpPr>
            <a:spLocks noChangeArrowheads="1"/>
          </p:cNvSpPr>
          <p:nvPr/>
        </p:nvSpPr>
        <p:spPr bwMode="auto">
          <a:xfrm>
            <a:off x="3421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6" name="Oval 36"/>
          <p:cNvSpPr>
            <a:spLocks noChangeArrowheads="1"/>
          </p:cNvSpPr>
          <p:nvPr/>
        </p:nvSpPr>
        <p:spPr bwMode="auto">
          <a:xfrm>
            <a:off x="5505450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7" name="Oval 37"/>
          <p:cNvSpPr>
            <a:spLocks noChangeArrowheads="1"/>
          </p:cNvSpPr>
          <p:nvPr/>
        </p:nvSpPr>
        <p:spPr bwMode="auto">
          <a:xfrm>
            <a:off x="6245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8" name="Oval 38"/>
          <p:cNvSpPr>
            <a:spLocks noChangeArrowheads="1"/>
          </p:cNvSpPr>
          <p:nvPr/>
        </p:nvSpPr>
        <p:spPr bwMode="auto">
          <a:xfrm>
            <a:off x="4014788" y="4305300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9" name="Rectangle 39"/>
          <p:cNvSpPr>
            <a:spLocks noChangeArrowheads="1"/>
          </p:cNvSpPr>
          <p:nvPr/>
        </p:nvSpPr>
        <p:spPr bwMode="auto">
          <a:xfrm>
            <a:off x="2020888" y="5045075"/>
            <a:ext cx="3714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1960" name="Rectangle 40"/>
          <p:cNvSpPr>
            <a:spLocks noChangeArrowheads="1"/>
          </p:cNvSpPr>
          <p:nvPr/>
        </p:nvSpPr>
        <p:spPr bwMode="auto">
          <a:xfrm>
            <a:off x="1828800" y="4579938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1961" name="Rectangle 41"/>
          <p:cNvSpPr>
            <a:spLocks noChangeArrowheads="1"/>
          </p:cNvSpPr>
          <p:nvPr/>
        </p:nvSpPr>
        <p:spPr bwMode="auto">
          <a:xfrm>
            <a:off x="1828800" y="4108450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1962" name="Rectangle 42"/>
          <p:cNvSpPr>
            <a:spLocks noChangeArrowheads="1"/>
          </p:cNvSpPr>
          <p:nvPr/>
        </p:nvSpPr>
        <p:spPr bwMode="auto">
          <a:xfrm>
            <a:off x="1828800" y="3641725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1963" name="Rectangle 43"/>
          <p:cNvSpPr>
            <a:spLocks noChangeArrowheads="1"/>
          </p:cNvSpPr>
          <p:nvPr/>
        </p:nvSpPr>
        <p:spPr bwMode="auto">
          <a:xfrm>
            <a:off x="2386013" y="5561013"/>
            <a:ext cx="3714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1964" name="Rectangle 44"/>
          <p:cNvSpPr>
            <a:spLocks noChangeArrowheads="1"/>
          </p:cNvSpPr>
          <p:nvPr/>
        </p:nvSpPr>
        <p:spPr bwMode="auto">
          <a:xfrm>
            <a:off x="3775075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1965" name="Rectangle 45"/>
          <p:cNvSpPr>
            <a:spLocks noChangeArrowheads="1"/>
          </p:cNvSpPr>
          <p:nvPr/>
        </p:nvSpPr>
        <p:spPr bwMode="auto">
          <a:xfrm>
            <a:off x="52657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1966" name="Rectangle 46"/>
          <p:cNvSpPr>
            <a:spLocks noChangeArrowheads="1"/>
          </p:cNvSpPr>
          <p:nvPr/>
        </p:nvSpPr>
        <p:spPr bwMode="auto">
          <a:xfrm>
            <a:off x="67516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1967" name="Rectangle 47"/>
          <p:cNvSpPr>
            <a:spLocks noChangeArrowheads="1"/>
          </p:cNvSpPr>
          <p:nvPr/>
        </p:nvSpPr>
        <p:spPr bwMode="auto">
          <a:xfrm>
            <a:off x="7056438" y="5054600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81968" name="Rectangle 48"/>
          <p:cNvSpPr>
            <a:spLocks noChangeArrowheads="1"/>
          </p:cNvSpPr>
          <p:nvPr/>
        </p:nvSpPr>
        <p:spPr bwMode="auto">
          <a:xfrm>
            <a:off x="2381250" y="3349625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Y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3359150" y="3736975"/>
            <a:ext cx="3035300" cy="1435100"/>
            <a:chOff x="3359150" y="3736975"/>
            <a:chExt cx="3035300" cy="1435100"/>
          </a:xfrm>
          <a:solidFill>
            <a:schemeClr val="bg1"/>
          </a:solidFill>
        </p:grpSpPr>
        <p:sp>
          <p:nvSpPr>
            <p:cNvPr id="81969" name="Oval 49"/>
            <p:cNvSpPr>
              <a:spLocks noChangeArrowheads="1"/>
            </p:cNvSpPr>
            <p:nvPr/>
          </p:nvSpPr>
          <p:spPr bwMode="auto">
            <a:xfrm>
              <a:off x="4349750" y="49561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970" name="Oval 50"/>
            <p:cNvSpPr>
              <a:spLocks noChangeArrowheads="1"/>
            </p:cNvSpPr>
            <p:nvPr/>
          </p:nvSpPr>
          <p:spPr bwMode="auto">
            <a:xfrm>
              <a:off x="6178550" y="37369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971" name="Oval 51"/>
            <p:cNvSpPr>
              <a:spLocks noChangeArrowheads="1"/>
            </p:cNvSpPr>
            <p:nvPr/>
          </p:nvSpPr>
          <p:spPr bwMode="auto">
            <a:xfrm>
              <a:off x="3968750" y="42703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972" name="Oval 52"/>
            <p:cNvSpPr>
              <a:spLocks noChangeArrowheads="1"/>
            </p:cNvSpPr>
            <p:nvPr/>
          </p:nvSpPr>
          <p:spPr bwMode="auto">
            <a:xfrm>
              <a:off x="5416550" y="38131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973" name="Oval 53"/>
            <p:cNvSpPr>
              <a:spLocks noChangeArrowheads="1"/>
            </p:cNvSpPr>
            <p:nvPr/>
          </p:nvSpPr>
          <p:spPr bwMode="auto">
            <a:xfrm>
              <a:off x="5111750" y="47275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974" name="Oval 54"/>
            <p:cNvSpPr>
              <a:spLocks noChangeArrowheads="1"/>
            </p:cNvSpPr>
            <p:nvPr/>
          </p:nvSpPr>
          <p:spPr bwMode="auto">
            <a:xfrm>
              <a:off x="3359150" y="46513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1975" name="Line 55"/>
          <p:cNvSpPr>
            <a:spLocks noChangeShapeType="1"/>
          </p:cNvSpPr>
          <p:nvPr/>
        </p:nvSpPr>
        <p:spPr bwMode="auto">
          <a:xfrm flipV="1">
            <a:off x="2590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" name="TextBox 50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38871691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81975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/>
              <a:t>Questio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x-none" dirty="0"/>
              <a:t>How would you draw a line through the points?</a:t>
            </a:r>
          </a:p>
          <a:p>
            <a:r>
              <a:rPr lang="en-US" altLang="x-none" dirty="0"/>
              <a:t>How do you determine which line “fits the best” ?????????</a:t>
            </a:r>
          </a:p>
          <a:p>
            <a:endParaRPr lang="en-US" altLang="x-none" dirty="0"/>
          </a:p>
        </p:txBody>
      </p:sp>
      <p:sp>
        <p:nvSpPr>
          <p:cNvPr id="5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29C6EE-2A3C-C84A-B997-BCEB012F3CE2}" type="slidenum">
              <a:rPr lang="en-US" altLang="x-none" smtClean="0"/>
              <a:pPr/>
              <a:t>38</a:t>
            </a:fld>
            <a:endParaRPr lang="en-US" altLang="x-none"/>
          </a:p>
        </p:txBody>
      </p:sp>
      <p:sp>
        <p:nvSpPr>
          <p:cNvPr id="83982" name="Rectangle 14"/>
          <p:cNvSpPr>
            <a:spLocks noChangeArrowheads="1"/>
          </p:cNvSpPr>
          <p:nvPr/>
        </p:nvSpPr>
        <p:spPr bwMode="auto">
          <a:xfrm>
            <a:off x="1783830" y="3244120"/>
            <a:ext cx="5657850" cy="2911475"/>
          </a:xfrm>
          <a:prstGeom prst="rect">
            <a:avLst/>
          </a:prstGeom>
          <a:solidFill>
            <a:schemeClr val="tx1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  <a:alpha val="74998"/>
              </a:schemeClr>
            </a:prstShdw>
          </a:effectLst>
        </p:spPr>
        <p:txBody>
          <a:bodyPr wrap="none" anchor="ctr"/>
          <a:lstStyle/>
          <a:p>
            <a:pPr algn="ctr"/>
            <a:endParaRPr lang="x-none" altLang="x-none"/>
          </a:p>
        </p:txBody>
      </p:sp>
      <p:sp>
        <p:nvSpPr>
          <p:cNvPr id="83983" name="Line 15"/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4" name="Line 16"/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5" name="Line 17"/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6" name="Line 18"/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7" name="Line 19"/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8" name="Line 20"/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9" name="Line 21"/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0" name="Line 22"/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1" name="Line 23"/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2" name="Line 24"/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3" name="Line 25"/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4" name="Line 26"/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5" name="Line 27"/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6" name="Line 28"/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7" name="Line 29"/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8" name="Line 30"/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9" name="Line 31"/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0" name="Oval 32"/>
          <p:cNvSpPr>
            <a:spLocks noChangeArrowheads="1"/>
          </p:cNvSpPr>
          <p:nvPr/>
        </p:nvSpPr>
        <p:spPr bwMode="auto">
          <a:xfrm>
            <a:off x="5208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1" name="Oval 33"/>
          <p:cNvSpPr>
            <a:spLocks noChangeArrowheads="1"/>
          </p:cNvSpPr>
          <p:nvPr/>
        </p:nvSpPr>
        <p:spPr bwMode="auto">
          <a:xfrm>
            <a:off x="4462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2" name="Oval 34"/>
          <p:cNvSpPr>
            <a:spLocks noChangeArrowheads="1"/>
          </p:cNvSpPr>
          <p:nvPr/>
        </p:nvSpPr>
        <p:spPr bwMode="auto">
          <a:xfrm>
            <a:off x="3421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3" name="Oval 35"/>
          <p:cNvSpPr>
            <a:spLocks noChangeArrowheads="1"/>
          </p:cNvSpPr>
          <p:nvPr/>
        </p:nvSpPr>
        <p:spPr bwMode="auto">
          <a:xfrm>
            <a:off x="5505450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4" name="Oval 36"/>
          <p:cNvSpPr>
            <a:spLocks noChangeArrowheads="1"/>
          </p:cNvSpPr>
          <p:nvPr/>
        </p:nvSpPr>
        <p:spPr bwMode="auto">
          <a:xfrm>
            <a:off x="6245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5" name="Oval 37"/>
          <p:cNvSpPr>
            <a:spLocks noChangeArrowheads="1"/>
          </p:cNvSpPr>
          <p:nvPr/>
        </p:nvSpPr>
        <p:spPr bwMode="auto">
          <a:xfrm>
            <a:off x="4014788" y="4305300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6" name="Rectangle 38"/>
          <p:cNvSpPr>
            <a:spLocks noChangeArrowheads="1"/>
          </p:cNvSpPr>
          <p:nvPr/>
        </p:nvSpPr>
        <p:spPr bwMode="auto">
          <a:xfrm>
            <a:off x="2020888" y="5045075"/>
            <a:ext cx="3714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4007" name="Rectangle 39"/>
          <p:cNvSpPr>
            <a:spLocks noChangeArrowheads="1"/>
          </p:cNvSpPr>
          <p:nvPr/>
        </p:nvSpPr>
        <p:spPr bwMode="auto">
          <a:xfrm>
            <a:off x="1828800" y="4579938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4008" name="Rectangle 40"/>
          <p:cNvSpPr>
            <a:spLocks noChangeArrowheads="1"/>
          </p:cNvSpPr>
          <p:nvPr/>
        </p:nvSpPr>
        <p:spPr bwMode="auto">
          <a:xfrm>
            <a:off x="1828800" y="4108450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4009" name="Rectangle 41"/>
          <p:cNvSpPr>
            <a:spLocks noChangeArrowheads="1"/>
          </p:cNvSpPr>
          <p:nvPr/>
        </p:nvSpPr>
        <p:spPr bwMode="auto">
          <a:xfrm>
            <a:off x="1828800" y="3641725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4010" name="Rectangle 42"/>
          <p:cNvSpPr>
            <a:spLocks noChangeArrowheads="1"/>
          </p:cNvSpPr>
          <p:nvPr/>
        </p:nvSpPr>
        <p:spPr bwMode="auto">
          <a:xfrm>
            <a:off x="2386013" y="5561013"/>
            <a:ext cx="3714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4011" name="Rectangle 43"/>
          <p:cNvSpPr>
            <a:spLocks noChangeArrowheads="1"/>
          </p:cNvSpPr>
          <p:nvPr/>
        </p:nvSpPr>
        <p:spPr bwMode="auto">
          <a:xfrm>
            <a:off x="3775075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4012" name="Rectangle 44"/>
          <p:cNvSpPr>
            <a:spLocks noChangeArrowheads="1"/>
          </p:cNvSpPr>
          <p:nvPr/>
        </p:nvSpPr>
        <p:spPr bwMode="auto">
          <a:xfrm>
            <a:off x="52657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4013" name="Rectangle 45"/>
          <p:cNvSpPr>
            <a:spLocks noChangeArrowheads="1"/>
          </p:cNvSpPr>
          <p:nvPr/>
        </p:nvSpPr>
        <p:spPr bwMode="auto">
          <a:xfrm>
            <a:off x="67516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4014" name="Rectangle 46"/>
          <p:cNvSpPr>
            <a:spLocks noChangeArrowheads="1"/>
          </p:cNvSpPr>
          <p:nvPr/>
        </p:nvSpPr>
        <p:spPr bwMode="auto">
          <a:xfrm>
            <a:off x="7056438" y="5054600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84015" name="Rectangle 47"/>
          <p:cNvSpPr>
            <a:spLocks noChangeArrowheads="1"/>
          </p:cNvSpPr>
          <p:nvPr/>
        </p:nvSpPr>
        <p:spPr bwMode="auto">
          <a:xfrm>
            <a:off x="2381250" y="3349625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84016" name="Oval 48"/>
          <p:cNvSpPr>
            <a:spLocks noChangeArrowheads="1"/>
          </p:cNvSpPr>
          <p:nvPr/>
        </p:nvSpPr>
        <p:spPr bwMode="auto">
          <a:xfrm>
            <a:off x="4349750" y="49561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17" name="Oval 49"/>
          <p:cNvSpPr>
            <a:spLocks noChangeArrowheads="1"/>
          </p:cNvSpPr>
          <p:nvPr/>
        </p:nvSpPr>
        <p:spPr bwMode="auto">
          <a:xfrm>
            <a:off x="6178550" y="37369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18" name="Oval 50"/>
          <p:cNvSpPr>
            <a:spLocks noChangeArrowheads="1"/>
          </p:cNvSpPr>
          <p:nvPr/>
        </p:nvSpPr>
        <p:spPr bwMode="auto">
          <a:xfrm>
            <a:off x="3968750" y="42703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19" name="Oval 51"/>
          <p:cNvSpPr>
            <a:spLocks noChangeArrowheads="1"/>
          </p:cNvSpPr>
          <p:nvPr/>
        </p:nvSpPr>
        <p:spPr bwMode="auto">
          <a:xfrm>
            <a:off x="5416550" y="38131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20" name="Oval 52"/>
          <p:cNvSpPr>
            <a:spLocks noChangeArrowheads="1"/>
          </p:cNvSpPr>
          <p:nvPr/>
        </p:nvSpPr>
        <p:spPr bwMode="auto">
          <a:xfrm>
            <a:off x="5111750" y="47275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21" name="Oval 53"/>
          <p:cNvSpPr>
            <a:spLocks noChangeArrowheads="1"/>
          </p:cNvSpPr>
          <p:nvPr/>
        </p:nvSpPr>
        <p:spPr bwMode="auto">
          <a:xfrm>
            <a:off x="3359150" y="46513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23" name="Line 55"/>
          <p:cNvSpPr>
            <a:spLocks noChangeShapeType="1"/>
          </p:cNvSpPr>
          <p:nvPr/>
        </p:nvSpPr>
        <p:spPr bwMode="auto">
          <a:xfrm flipV="1">
            <a:off x="2590800" y="4191000"/>
            <a:ext cx="4419600" cy="990600"/>
          </a:xfrm>
          <a:prstGeom prst="line">
            <a:avLst/>
          </a:prstGeom>
          <a:noFill/>
          <a:ln w="50800">
            <a:solidFill>
              <a:srgbClr val="A2C1F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24" name="Line 56"/>
          <p:cNvSpPr>
            <a:spLocks noChangeShapeType="1"/>
          </p:cNvSpPr>
          <p:nvPr/>
        </p:nvSpPr>
        <p:spPr bwMode="auto">
          <a:xfrm>
            <a:off x="6406630" y="3181223"/>
            <a:ext cx="375170" cy="1009777"/>
          </a:xfrm>
          <a:prstGeom prst="line">
            <a:avLst/>
          </a:prstGeom>
          <a:noFill/>
          <a:ln w="38100">
            <a:solidFill>
              <a:schemeClr val="accent5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accent5"/>
              </a:solidFill>
            </a:endParaRPr>
          </a:p>
        </p:txBody>
      </p:sp>
      <p:sp>
        <p:nvSpPr>
          <p:cNvPr id="84026" name="Text Box 58"/>
          <p:cNvSpPr txBox="1">
            <a:spLocks noChangeArrowheads="1"/>
          </p:cNvSpPr>
          <p:nvPr/>
        </p:nvSpPr>
        <p:spPr bwMode="auto">
          <a:xfrm>
            <a:off x="5638800" y="2808160"/>
            <a:ext cx="1708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dirty="0">
                <a:solidFill>
                  <a:schemeClr val="accent5"/>
                </a:solidFill>
              </a:rPr>
              <a:t>Slope changed</a:t>
            </a:r>
          </a:p>
        </p:txBody>
      </p:sp>
      <p:sp>
        <p:nvSpPr>
          <p:cNvPr id="84027" name="Text Box 59"/>
          <p:cNvSpPr txBox="1">
            <a:spLocks noChangeArrowheads="1"/>
          </p:cNvSpPr>
          <p:nvPr/>
        </p:nvSpPr>
        <p:spPr bwMode="auto">
          <a:xfrm>
            <a:off x="614597" y="6138862"/>
            <a:ext cx="2266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dirty="0">
                <a:solidFill>
                  <a:schemeClr val="accent5"/>
                </a:solidFill>
              </a:rPr>
              <a:t>Intercept unchanged</a:t>
            </a:r>
          </a:p>
        </p:txBody>
      </p:sp>
      <p:sp>
        <p:nvSpPr>
          <p:cNvPr id="84028" name="Line 60"/>
          <p:cNvSpPr>
            <a:spLocks noChangeShapeType="1"/>
          </p:cNvSpPr>
          <p:nvPr/>
        </p:nvSpPr>
        <p:spPr bwMode="auto">
          <a:xfrm>
            <a:off x="2590800" y="5181600"/>
            <a:ext cx="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4030" name="Line 62"/>
          <p:cNvSpPr>
            <a:spLocks noChangeShapeType="1"/>
          </p:cNvSpPr>
          <p:nvPr/>
        </p:nvSpPr>
        <p:spPr bwMode="auto">
          <a:xfrm flipV="1">
            <a:off x="1546225" y="5257800"/>
            <a:ext cx="968375" cy="881062"/>
          </a:xfrm>
          <a:prstGeom prst="line">
            <a:avLst/>
          </a:prstGeom>
          <a:noFill/>
          <a:ln w="38100">
            <a:solidFill>
              <a:schemeClr val="accent5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4031" name="Line 63"/>
          <p:cNvSpPr>
            <a:spLocks noChangeShapeType="1"/>
          </p:cNvSpPr>
          <p:nvPr/>
        </p:nvSpPr>
        <p:spPr bwMode="auto">
          <a:xfrm flipV="1">
            <a:off x="2590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" name="TextBox 55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293518369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2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/>
              <a:t>Questio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x-none" dirty="0"/>
              <a:t>How would you draw a line through the points?</a:t>
            </a:r>
          </a:p>
          <a:p>
            <a:r>
              <a:rPr lang="en-US" altLang="x-none" dirty="0"/>
              <a:t>How do you determine which line “fits the best” ?????????</a:t>
            </a:r>
          </a:p>
          <a:p>
            <a:endParaRPr lang="en-US" dirty="0"/>
          </a:p>
        </p:txBody>
      </p:sp>
      <p:sp>
        <p:nvSpPr>
          <p:cNvPr id="5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F60147-04C2-694E-8FF6-7394A153F3A9}" type="slidenum">
              <a:rPr lang="en-US" altLang="x-none" smtClean="0"/>
              <a:pPr/>
              <a:t>39</a:t>
            </a:fld>
            <a:endParaRPr lang="en-US" altLang="x-none"/>
          </a:p>
        </p:txBody>
      </p:sp>
      <p:sp>
        <p:nvSpPr>
          <p:cNvPr id="86071" name="Rectangle 55"/>
          <p:cNvSpPr>
            <a:spLocks noChangeArrowheads="1"/>
          </p:cNvSpPr>
          <p:nvPr/>
        </p:nvSpPr>
        <p:spPr bwMode="auto">
          <a:xfrm>
            <a:off x="1783830" y="3244120"/>
            <a:ext cx="5657850" cy="2911475"/>
          </a:xfrm>
          <a:prstGeom prst="rect">
            <a:avLst/>
          </a:prstGeom>
          <a:solidFill>
            <a:schemeClr val="tx1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  <a:alpha val="74998"/>
              </a:schemeClr>
            </a:prstShdw>
          </a:effectLst>
        </p:spPr>
        <p:txBody>
          <a:bodyPr wrap="none" anchor="ctr"/>
          <a:lstStyle/>
          <a:p>
            <a:pPr algn="ctr"/>
            <a:endParaRPr lang="x-none" altLang="x-none"/>
          </a:p>
        </p:txBody>
      </p:sp>
      <p:sp>
        <p:nvSpPr>
          <p:cNvPr id="86072" name="Line 56"/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3" name="Line 57"/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4" name="Line 58"/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5" name="Line 59"/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6" name="Line 60"/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7" name="Line 61"/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8" name="Line 62"/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9" name="Line 63"/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0" name="Line 64"/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1" name="Line 65"/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2" name="Line 66"/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3" name="Line 67"/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4" name="Line 68"/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5" name="Line 69"/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6" name="Line 70"/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7" name="Line 71"/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8" name="Line 72"/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9" name="Oval 73"/>
          <p:cNvSpPr>
            <a:spLocks noChangeArrowheads="1"/>
          </p:cNvSpPr>
          <p:nvPr/>
        </p:nvSpPr>
        <p:spPr bwMode="auto">
          <a:xfrm>
            <a:off x="5208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90" name="Oval 74"/>
          <p:cNvSpPr>
            <a:spLocks noChangeArrowheads="1"/>
          </p:cNvSpPr>
          <p:nvPr/>
        </p:nvSpPr>
        <p:spPr bwMode="auto">
          <a:xfrm>
            <a:off x="4462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91" name="Oval 75"/>
          <p:cNvSpPr>
            <a:spLocks noChangeArrowheads="1"/>
          </p:cNvSpPr>
          <p:nvPr/>
        </p:nvSpPr>
        <p:spPr bwMode="auto">
          <a:xfrm>
            <a:off x="3421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92" name="Oval 76"/>
          <p:cNvSpPr>
            <a:spLocks noChangeArrowheads="1"/>
          </p:cNvSpPr>
          <p:nvPr/>
        </p:nvSpPr>
        <p:spPr bwMode="auto">
          <a:xfrm>
            <a:off x="5505450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93" name="Oval 77"/>
          <p:cNvSpPr>
            <a:spLocks noChangeArrowheads="1"/>
          </p:cNvSpPr>
          <p:nvPr/>
        </p:nvSpPr>
        <p:spPr bwMode="auto">
          <a:xfrm>
            <a:off x="6245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94" name="Oval 78"/>
          <p:cNvSpPr>
            <a:spLocks noChangeArrowheads="1"/>
          </p:cNvSpPr>
          <p:nvPr/>
        </p:nvSpPr>
        <p:spPr bwMode="auto">
          <a:xfrm>
            <a:off x="4014788" y="4305300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95" name="Rectangle 79"/>
          <p:cNvSpPr>
            <a:spLocks noChangeArrowheads="1"/>
          </p:cNvSpPr>
          <p:nvPr/>
        </p:nvSpPr>
        <p:spPr bwMode="auto">
          <a:xfrm>
            <a:off x="2020888" y="5045075"/>
            <a:ext cx="3714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6096" name="Rectangle 80"/>
          <p:cNvSpPr>
            <a:spLocks noChangeArrowheads="1"/>
          </p:cNvSpPr>
          <p:nvPr/>
        </p:nvSpPr>
        <p:spPr bwMode="auto">
          <a:xfrm>
            <a:off x="1828800" y="4579938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6097" name="Rectangle 81"/>
          <p:cNvSpPr>
            <a:spLocks noChangeArrowheads="1"/>
          </p:cNvSpPr>
          <p:nvPr/>
        </p:nvSpPr>
        <p:spPr bwMode="auto">
          <a:xfrm>
            <a:off x="1828800" y="4108450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6098" name="Rectangle 82"/>
          <p:cNvSpPr>
            <a:spLocks noChangeArrowheads="1"/>
          </p:cNvSpPr>
          <p:nvPr/>
        </p:nvSpPr>
        <p:spPr bwMode="auto">
          <a:xfrm>
            <a:off x="1828800" y="3641725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6099" name="Rectangle 83"/>
          <p:cNvSpPr>
            <a:spLocks noChangeArrowheads="1"/>
          </p:cNvSpPr>
          <p:nvPr/>
        </p:nvSpPr>
        <p:spPr bwMode="auto">
          <a:xfrm>
            <a:off x="2386013" y="5561013"/>
            <a:ext cx="3714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6100" name="Rectangle 84"/>
          <p:cNvSpPr>
            <a:spLocks noChangeArrowheads="1"/>
          </p:cNvSpPr>
          <p:nvPr/>
        </p:nvSpPr>
        <p:spPr bwMode="auto">
          <a:xfrm>
            <a:off x="3775075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6101" name="Rectangle 85"/>
          <p:cNvSpPr>
            <a:spLocks noChangeArrowheads="1"/>
          </p:cNvSpPr>
          <p:nvPr/>
        </p:nvSpPr>
        <p:spPr bwMode="auto">
          <a:xfrm>
            <a:off x="52657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6102" name="Rectangle 86"/>
          <p:cNvSpPr>
            <a:spLocks noChangeArrowheads="1"/>
          </p:cNvSpPr>
          <p:nvPr/>
        </p:nvSpPr>
        <p:spPr bwMode="auto">
          <a:xfrm>
            <a:off x="67516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6103" name="Rectangle 87"/>
          <p:cNvSpPr>
            <a:spLocks noChangeArrowheads="1"/>
          </p:cNvSpPr>
          <p:nvPr/>
        </p:nvSpPr>
        <p:spPr bwMode="auto">
          <a:xfrm>
            <a:off x="7056438" y="5054600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86104" name="Rectangle 88"/>
          <p:cNvSpPr>
            <a:spLocks noChangeArrowheads="1"/>
          </p:cNvSpPr>
          <p:nvPr/>
        </p:nvSpPr>
        <p:spPr bwMode="auto">
          <a:xfrm>
            <a:off x="2381250" y="3349625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86105" name="Oval 89"/>
          <p:cNvSpPr>
            <a:spLocks noChangeArrowheads="1"/>
          </p:cNvSpPr>
          <p:nvPr/>
        </p:nvSpPr>
        <p:spPr bwMode="auto">
          <a:xfrm>
            <a:off x="4349750" y="49561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106" name="Oval 90"/>
          <p:cNvSpPr>
            <a:spLocks noChangeArrowheads="1"/>
          </p:cNvSpPr>
          <p:nvPr/>
        </p:nvSpPr>
        <p:spPr bwMode="auto">
          <a:xfrm>
            <a:off x="6178550" y="37369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107" name="Oval 91"/>
          <p:cNvSpPr>
            <a:spLocks noChangeArrowheads="1"/>
          </p:cNvSpPr>
          <p:nvPr/>
        </p:nvSpPr>
        <p:spPr bwMode="auto">
          <a:xfrm>
            <a:off x="3968750" y="42703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108" name="Oval 92"/>
          <p:cNvSpPr>
            <a:spLocks noChangeArrowheads="1"/>
          </p:cNvSpPr>
          <p:nvPr/>
        </p:nvSpPr>
        <p:spPr bwMode="auto">
          <a:xfrm>
            <a:off x="5416550" y="38131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109" name="Oval 93"/>
          <p:cNvSpPr>
            <a:spLocks noChangeArrowheads="1"/>
          </p:cNvSpPr>
          <p:nvPr/>
        </p:nvSpPr>
        <p:spPr bwMode="auto">
          <a:xfrm>
            <a:off x="5111750" y="47275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110" name="Oval 94"/>
          <p:cNvSpPr>
            <a:spLocks noChangeArrowheads="1"/>
          </p:cNvSpPr>
          <p:nvPr/>
        </p:nvSpPr>
        <p:spPr bwMode="auto">
          <a:xfrm>
            <a:off x="3359150" y="46513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112" name="Line 96"/>
          <p:cNvSpPr>
            <a:spLocks noChangeShapeType="1"/>
          </p:cNvSpPr>
          <p:nvPr/>
        </p:nvSpPr>
        <p:spPr bwMode="auto">
          <a:xfrm>
            <a:off x="6248400" y="3048000"/>
            <a:ext cx="152400" cy="609600"/>
          </a:xfrm>
          <a:prstGeom prst="line">
            <a:avLst/>
          </a:prstGeom>
          <a:noFill/>
          <a:ln w="38100">
            <a:solidFill>
              <a:schemeClr val="accent5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accent5"/>
              </a:solidFill>
            </a:endParaRPr>
          </a:p>
        </p:txBody>
      </p:sp>
      <p:sp>
        <p:nvSpPr>
          <p:cNvPr id="86113" name="Text Box 97"/>
          <p:cNvSpPr txBox="1">
            <a:spLocks noChangeArrowheads="1"/>
          </p:cNvSpPr>
          <p:nvPr/>
        </p:nvSpPr>
        <p:spPr bwMode="auto">
          <a:xfrm>
            <a:off x="5334000" y="2681288"/>
            <a:ext cx="1962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>
                <a:solidFill>
                  <a:schemeClr val="accent5"/>
                </a:solidFill>
              </a:rPr>
              <a:t>Slope unchanged</a:t>
            </a:r>
          </a:p>
        </p:txBody>
      </p:sp>
      <p:sp>
        <p:nvSpPr>
          <p:cNvPr id="86114" name="Text Box 98"/>
          <p:cNvSpPr txBox="1">
            <a:spLocks noChangeArrowheads="1"/>
          </p:cNvSpPr>
          <p:nvPr/>
        </p:nvSpPr>
        <p:spPr bwMode="auto">
          <a:xfrm>
            <a:off x="1014413" y="6196013"/>
            <a:ext cx="2012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dirty="0">
                <a:solidFill>
                  <a:schemeClr val="accent5"/>
                </a:solidFill>
              </a:rPr>
              <a:t>Intercept changed</a:t>
            </a:r>
          </a:p>
        </p:txBody>
      </p:sp>
      <p:sp>
        <p:nvSpPr>
          <p:cNvPr id="86115" name="Line 99"/>
          <p:cNvSpPr>
            <a:spLocks noChangeShapeType="1"/>
          </p:cNvSpPr>
          <p:nvPr/>
        </p:nvSpPr>
        <p:spPr bwMode="auto">
          <a:xfrm>
            <a:off x="2590800" y="5181600"/>
            <a:ext cx="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116" name="Line 100"/>
          <p:cNvSpPr>
            <a:spLocks noChangeShapeType="1"/>
          </p:cNvSpPr>
          <p:nvPr/>
        </p:nvSpPr>
        <p:spPr bwMode="auto">
          <a:xfrm flipV="1">
            <a:off x="2020888" y="4952999"/>
            <a:ext cx="569912" cy="1234345"/>
          </a:xfrm>
          <a:prstGeom prst="line">
            <a:avLst/>
          </a:prstGeom>
          <a:noFill/>
          <a:ln w="38100">
            <a:solidFill>
              <a:schemeClr val="accent5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accent5"/>
              </a:solidFill>
            </a:endParaRPr>
          </a:p>
        </p:txBody>
      </p:sp>
      <p:sp>
        <p:nvSpPr>
          <p:cNvPr id="86117" name="Line 101"/>
          <p:cNvSpPr>
            <a:spLocks noChangeShapeType="1"/>
          </p:cNvSpPr>
          <p:nvPr/>
        </p:nvSpPr>
        <p:spPr bwMode="auto">
          <a:xfrm flipV="1">
            <a:off x="2590800" y="3505200"/>
            <a:ext cx="4343400" cy="1447800"/>
          </a:xfrm>
          <a:prstGeom prst="line">
            <a:avLst/>
          </a:prstGeom>
          <a:noFill/>
          <a:ln w="50800">
            <a:solidFill>
              <a:srgbClr val="A2C1F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118" name="Line 102"/>
          <p:cNvSpPr>
            <a:spLocks noChangeShapeType="1"/>
          </p:cNvSpPr>
          <p:nvPr/>
        </p:nvSpPr>
        <p:spPr bwMode="auto">
          <a:xfrm flipV="1">
            <a:off x="2590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" name="TextBox 55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189519607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Data Lifecyc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</a:t>
            </a:fld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307575" y="2044932"/>
            <a:ext cx="1296786" cy="1978429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Data collection</a:t>
            </a:r>
          </a:p>
        </p:txBody>
      </p:sp>
      <p:grpSp>
        <p:nvGrpSpPr>
          <p:cNvPr id="14" name="Group 13"/>
          <p:cNvGrpSpPr/>
          <p:nvPr/>
        </p:nvGrpSpPr>
        <p:grpSpPr>
          <a:xfrm>
            <a:off x="1604361" y="2044932"/>
            <a:ext cx="1781694" cy="1978429"/>
            <a:chOff x="1604361" y="2044932"/>
            <a:chExt cx="1781694" cy="1978429"/>
          </a:xfrm>
        </p:grpSpPr>
        <p:sp>
          <p:nvSpPr>
            <p:cNvPr id="6" name="Rounded Rectangle 5"/>
            <p:cNvSpPr/>
            <p:nvPr/>
          </p:nvSpPr>
          <p:spPr>
            <a:xfrm>
              <a:off x="2089269" y="2044932"/>
              <a:ext cx="1296786" cy="1978429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/>
                <a:t>Data processing</a:t>
              </a:r>
            </a:p>
          </p:txBody>
        </p:sp>
        <p:cxnSp>
          <p:nvCxnSpPr>
            <p:cNvPr id="11" name="Straight Arrow Connector 10"/>
            <p:cNvCxnSpPr>
              <a:stCxn id="5" idx="3"/>
              <a:endCxn id="6" idx="1"/>
            </p:cNvCxnSpPr>
            <p:nvPr/>
          </p:nvCxnSpPr>
          <p:spPr>
            <a:xfrm>
              <a:off x="1604361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</p:cxnSp>
      </p:grpSp>
      <p:cxnSp>
        <p:nvCxnSpPr>
          <p:cNvPr id="13" name="Curved Connector 12"/>
          <p:cNvCxnSpPr>
            <a:stCxn id="6" idx="2"/>
            <a:endCxn id="5" idx="2"/>
          </p:cNvCxnSpPr>
          <p:nvPr/>
        </p:nvCxnSpPr>
        <p:spPr>
          <a:xfrm rot="5400000">
            <a:off x="1846815" y="3132514"/>
            <a:ext cx="12700" cy="1781694"/>
          </a:xfrm>
          <a:prstGeom prst="curvedConnector3">
            <a:avLst>
              <a:gd name="adj1" fmla="val 1800000"/>
            </a:avLst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grpSp>
        <p:nvGrpSpPr>
          <p:cNvPr id="17" name="Group 16"/>
          <p:cNvGrpSpPr/>
          <p:nvPr/>
        </p:nvGrpSpPr>
        <p:grpSpPr>
          <a:xfrm>
            <a:off x="3386055" y="2044932"/>
            <a:ext cx="1781694" cy="1978429"/>
            <a:chOff x="3386055" y="2044932"/>
            <a:chExt cx="1781694" cy="1978429"/>
          </a:xfrm>
        </p:grpSpPr>
        <p:sp>
          <p:nvSpPr>
            <p:cNvPr id="7" name="Rounded Rectangle 6"/>
            <p:cNvSpPr/>
            <p:nvPr/>
          </p:nvSpPr>
          <p:spPr>
            <a:xfrm>
              <a:off x="3870963" y="2044932"/>
              <a:ext cx="1296786" cy="1978429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400" dirty="0"/>
                <a:t>Exploratory analysis</a:t>
              </a:r>
            </a:p>
            <a:p>
              <a:pPr algn="ctr"/>
              <a:r>
                <a:rPr lang="en-US" sz="1400" dirty="0"/>
                <a:t>&amp;</a:t>
              </a:r>
            </a:p>
            <a:p>
              <a:pPr algn="ctr"/>
              <a:r>
                <a:rPr lang="en-US" sz="1400" dirty="0"/>
                <a:t>Data </a:t>
              </a:r>
              <a:r>
                <a:rPr lang="en-US" sz="1400" dirty="0" err="1"/>
                <a:t>viz</a:t>
              </a:r>
              <a:endParaRPr lang="en-US" sz="1400" dirty="0"/>
            </a:p>
          </p:txBody>
        </p:sp>
        <p:cxnSp>
          <p:nvCxnSpPr>
            <p:cNvPr id="16" name="Straight Arrow Connector 15"/>
            <p:cNvCxnSpPr>
              <a:stCxn id="6" idx="3"/>
              <a:endCxn id="7" idx="1"/>
            </p:cNvCxnSpPr>
            <p:nvPr/>
          </p:nvCxnSpPr>
          <p:spPr>
            <a:xfrm>
              <a:off x="3386055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p:grpSp>
        <p:nvGrpSpPr>
          <p:cNvPr id="23" name="Group 22"/>
          <p:cNvGrpSpPr/>
          <p:nvPr/>
        </p:nvGrpSpPr>
        <p:grpSpPr>
          <a:xfrm>
            <a:off x="962318" y="4017011"/>
            <a:ext cx="3563388" cy="12700"/>
            <a:chOff x="962318" y="4017011"/>
            <a:chExt cx="3563388" cy="12700"/>
          </a:xfrm>
        </p:grpSpPr>
        <p:cxnSp>
          <p:nvCxnSpPr>
            <p:cNvPr id="19" name="Curved Connector 18"/>
            <p:cNvCxnSpPr>
              <a:stCxn id="7" idx="2"/>
              <a:endCxn id="6" idx="2"/>
            </p:cNvCxnSpPr>
            <p:nvPr/>
          </p:nvCxnSpPr>
          <p:spPr>
            <a:xfrm rot="5400000">
              <a:off x="3628509" y="3132514"/>
              <a:ext cx="12700" cy="1781694"/>
            </a:xfrm>
            <a:prstGeom prst="curvedConnector3">
              <a:avLst>
                <a:gd name="adj1" fmla="val 1800000"/>
              </a:avLst>
            </a:prstGeom>
            <a:ln>
              <a:tailEnd type="triangle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21" name="Curved Connector 20"/>
            <p:cNvCxnSpPr>
              <a:stCxn id="7" idx="2"/>
              <a:endCxn id="5" idx="2"/>
            </p:cNvCxnSpPr>
            <p:nvPr/>
          </p:nvCxnSpPr>
          <p:spPr>
            <a:xfrm rot="5400000">
              <a:off x="2737662" y="2241667"/>
              <a:ext cx="12700" cy="3563388"/>
            </a:xfrm>
            <a:prstGeom prst="curvedConnector3">
              <a:avLst>
                <a:gd name="adj1" fmla="val 3763638"/>
              </a:avLst>
            </a:prstGeom>
            <a:ln>
              <a:tailEnd type="triangle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p:grpSp>
        <p:nvGrpSpPr>
          <p:cNvPr id="26" name="Group 25"/>
          <p:cNvGrpSpPr/>
          <p:nvPr/>
        </p:nvGrpSpPr>
        <p:grpSpPr>
          <a:xfrm>
            <a:off x="5167749" y="2044932"/>
            <a:ext cx="1781694" cy="1978429"/>
            <a:chOff x="5167749" y="2044932"/>
            <a:chExt cx="1781694" cy="1978429"/>
          </a:xfrm>
        </p:grpSpPr>
        <p:sp>
          <p:nvSpPr>
            <p:cNvPr id="8" name="Rounded Rectangle 7"/>
            <p:cNvSpPr/>
            <p:nvPr/>
          </p:nvSpPr>
          <p:spPr>
            <a:xfrm>
              <a:off x="5652657" y="2044932"/>
              <a:ext cx="1296786" cy="1978429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/>
                <a:t>Analysis, hypothesis testing, &amp; ML</a:t>
              </a:r>
            </a:p>
          </p:txBody>
        </p:sp>
        <p:cxnSp>
          <p:nvCxnSpPr>
            <p:cNvPr id="25" name="Straight Arrow Connector 24"/>
            <p:cNvCxnSpPr>
              <a:stCxn id="7" idx="3"/>
              <a:endCxn id="8" idx="1"/>
            </p:cNvCxnSpPr>
            <p:nvPr/>
          </p:nvCxnSpPr>
          <p:spPr>
            <a:xfrm>
              <a:off x="5167749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p:grpSp>
        <p:nvGrpSpPr>
          <p:cNvPr id="41" name="Group 40"/>
          <p:cNvGrpSpPr/>
          <p:nvPr/>
        </p:nvGrpSpPr>
        <p:grpSpPr>
          <a:xfrm>
            <a:off x="962318" y="4017011"/>
            <a:ext cx="5345082" cy="12700"/>
            <a:chOff x="962318" y="4017011"/>
            <a:chExt cx="5345082" cy="12700"/>
          </a:xfrm>
        </p:grpSpPr>
        <p:cxnSp>
          <p:nvCxnSpPr>
            <p:cNvPr id="34" name="Curved Connector 33"/>
            <p:cNvCxnSpPr>
              <a:stCxn id="8" idx="2"/>
              <a:endCxn id="7" idx="2"/>
            </p:cNvCxnSpPr>
            <p:nvPr/>
          </p:nvCxnSpPr>
          <p:spPr>
            <a:xfrm rot="5400000">
              <a:off x="5410203" y="3132514"/>
              <a:ext cx="12700" cy="1781694"/>
            </a:xfrm>
            <a:prstGeom prst="curvedConnector3">
              <a:avLst>
                <a:gd name="adj1" fmla="val 1800000"/>
              </a:avLst>
            </a:prstGeom>
            <a:ln>
              <a:tailEnd type="triangle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36" name="Curved Connector 35"/>
            <p:cNvCxnSpPr>
              <a:stCxn id="8" idx="2"/>
              <a:endCxn id="6" idx="2"/>
            </p:cNvCxnSpPr>
            <p:nvPr/>
          </p:nvCxnSpPr>
          <p:spPr>
            <a:xfrm rot="5400000">
              <a:off x="4519356" y="2241667"/>
              <a:ext cx="12700" cy="3563388"/>
            </a:xfrm>
            <a:prstGeom prst="curvedConnector3">
              <a:avLst>
                <a:gd name="adj1" fmla="val 3894543"/>
              </a:avLst>
            </a:prstGeom>
            <a:ln>
              <a:tailEnd type="triangle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39" name="Curved Connector 38"/>
            <p:cNvCxnSpPr>
              <a:stCxn id="8" idx="2"/>
              <a:endCxn id="5" idx="2"/>
            </p:cNvCxnSpPr>
            <p:nvPr/>
          </p:nvCxnSpPr>
          <p:spPr>
            <a:xfrm rot="5400000">
              <a:off x="3628509" y="1350820"/>
              <a:ext cx="12700" cy="5345082"/>
            </a:xfrm>
            <a:prstGeom prst="curvedConnector3">
              <a:avLst>
                <a:gd name="adj1" fmla="val 5858181"/>
              </a:avLst>
            </a:prstGeom>
            <a:ln>
              <a:tailEnd type="triangle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p:grpSp>
        <p:nvGrpSpPr>
          <p:cNvPr id="44" name="Group 43"/>
          <p:cNvGrpSpPr/>
          <p:nvPr/>
        </p:nvGrpSpPr>
        <p:grpSpPr>
          <a:xfrm>
            <a:off x="6949443" y="2044932"/>
            <a:ext cx="1781694" cy="1978429"/>
            <a:chOff x="6949443" y="2044932"/>
            <a:chExt cx="1781694" cy="1978429"/>
          </a:xfrm>
        </p:grpSpPr>
        <p:sp>
          <p:nvSpPr>
            <p:cNvPr id="9" name="Rounded Rectangle 8"/>
            <p:cNvSpPr/>
            <p:nvPr/>
          </p:nvSpPr>
          <p:spPr>
            <a:xfrm>
              <a:off x="7434351" y="2044932"/>
              <a:ext cx="1296786" cy="1978429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Insight &amp; Policy Decision</a:t>
              </a:r>
            </a:p>
          </p:txBody>
        </p:sp>
        <p:cxnSp>
          <p:nvCxnSpPr>
            <p:cNvPr id="43" name="Straight Arrow Connector 42"/>
            <p:cNvCxnSpPr>
              <a:stCxn id="8" idx="3"/>
              <a:endCxn id="9" idx="1"/>
            </p:cNvCxnSpPr>
            <p:nvPr/>
          </p:nvCxnSpPr>
          <p:spPr>
            <a:xfrm>
              <a:off x="6949443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p:grpSp>
        <p:nvGrpSpPr>
          <p:cNvPr id="56" name="Group 55"/>
          <p:cNvGrpSpPr/>
          <p:nvPr/>
        </p:nvGrpSpPr>
        <p:grpSpPr>
          <a:xfrm>
            <a:off x="962318" y="4017011"/>
            <a:ext cx="7126776" cy="12700"/>
            <a:chOff x="962318" y="4017011"/>
            <a:chExt cx="7126776" cy="12700"/>
          </a:xfrm>
        </p:grpSpPr>
        <p:cxnSp>
          <p:nvCxnSpPr>
            <p:cNvPr id="46" name="Curved Connector 45"/>
            <p:cNvCxnSpPr>
              <a:stCxn id="9" idx="2"/>
              <a:endCxn id="8" idx="2"/>
            </p:cNvCxnSpPr>
            <p:nvPr/>
          </p:nvCxnSpPr>
          <p:spPr>
            <a:xfrm rot="5400000">
              <a:off x="7191897" y="3132514"/>
              <a:ext cx="12700" cy="1781694"/>
            </a:xfrm>
            <a:prstGeom prst="curvedConnector3">
              <a:avLst>
                <a:gd name="adj1" fmla="val 1800000"/>
              </a:avLst>
            </a:prstGeom>
            <a:ln>
              <a:tailEnd type="triangle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48" name="Curved Connector 47"/>
            <p:cNvCxnSpPr>
              <a:stCxn id="9" idx="2"/>
              <a:endCxn id="7" idx="2"/>
            </p:cNvCxnSpPr>
            <p:nvPr/>
          </p:nvCxnSpPr>
          <p:spPr>
            <a:xfrm rot="5400000">
              <a:off x="6301050" y="2241667"/>
              <a:ext cx="12700" cy="3563388"/>
            </a:xfrm>
            <a:prstGeom prst="curvedConnector3">
              <a:avLst>
                <a:gd name="adj1" fmla="val 3501819"/>
              </a:avLst>
            </a:prstGeom>
            <a:ln>
              <a:tailEnd type="triangle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51" name="Curved Connector 50"/>
            <p:cNvCxnSpPr>
              <a:stCxn id="9" idx="2"/>
              <a:endCxn id="6" idx="2"/>
            </p:cNvCxnSpPr>
            <p:nvPr/>
          </p:nvCxnSpPr>
          <p:spPr>
            <a:xfrm rot="5400000">
              <a:off x="5410203" y="1350820"/>
              <a:ext cx="12700" cy="5345082"/>
            </a:xfrm>
            <a:prstGeom prst="curvedConnector3">
              <a:avLst>
                <a:gd name="adj1" fmla="val 5989094"/>
              </a:avLst>
            </a:prstGeom>
            <a:ln>
              <a:tailEnd type="triangle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54" name="Curved Connector 53"/>
            <p:cNvCxnSpPr>
              <a:stCxn id="9" idx="2"/>
              <a:endCxn id="5" idx="2"/>
            </p:cNvCxnSpPr>
            <p:nvPr/>
          </p:nvCxnSpPr>
          <p:spPr>
            <a:xfrm rot="5400000">
              <a:off x="4519356" y="459973"/>
              <a:ext cx="12700" cy="7126776"/>
            </a:xfrm>
            <a:prstGeom prst="curvedConnector3">
              <a:avLst>
                <a:gd name="adj1" fmla="val 8345457"/>
              </a:avLst>
            </a:prstGeom>
            <a:ln>
              <a:tailEnd type="triangle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p:sp>
        <p:nvSpPr>
          <p:cNvPr id="3" name="Rounded Rectangle 2">
            <a:extLst>
              <a:ext uri="{FF2B5EF4-FFF2-40B4-BE49-F238E27FC236}">
                <a16:creationId xmlns:a16="http://schemas.microsoft.com/office/drawing/2014/main" id="{AD48863A-EFC3-AB45-AD59-3A046571D3AB}"/>
              </a:ext>
            </a:extLst>
          </p:cNvPr>
          <p:cNvSpPr/>
          <p:nvPr/>
        </p:nvSpPr>
        <p:spPr>
          <a:xfrm>
            <a:off x="1701800" y="5283199"/>
            <a:ext cx="6032500" cy="1315722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/>
              <a:t>Quick wrap-up from last class:</a:t>
            </a:r>
          </a:p>
          <a:p>
            <a:pPr algn="ctr"/>
            <a:r>
              <a:rPr lang="en-US" sz="2800" dirty="0"/>
              <a:t> pandas/relational databases</a:t>
            </a:r>
          </a:p>
        </p:txBody>
      </p:sp>
    </p:spTree>
    <p:extLst>
      <p:ext uri="{BB962C8B-B14F-4D97-AF65-F5344CB8AC3E}">
        <p14:creationId xmlns:p14="http://schemas.microsoft.com/office/powerpoint/2010/main" val="131159251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/>
              <a:t>Questio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x-none" dirty="0"/>
              <a:t>How would you draw a line through the points?</a:t>
            </a:r>
          </a:p>
          <a:p>
            <a:r>
              <a:rPr lang="en-US" altLang="x-none" dirty="0"/>
              <a:t>How do you determine which line “fits the best” ?????????</a:t>
            </a:r>
          </a:p>
          <a:p>
            <a:endParaRPr lang="en-US" dirty="0"/>
          </a:p>
        </p:txBody>
      </p:sp>
      <p:sp>
        <p:nvSpPr>
          <p:cNvPr id="5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5267C7-8F1B-C346-BE06-DE4756ADDA86}" type="slidenum">
              <a:rPr lang="en-US" altLang="x-none" smtClean="0"/>
              <a:pPr/>
              <a:t>40</a:t>
            </a:fld>
            <a:endParaRPr lang="en-US" altLang="x-none"/>
          </a:p>
        </p:txBody>
      </p:sp>
      <p:sp>
        <p:nvSpPr>
          <p:cNvPr id="88078" name="Rectangle 14"/>
          <p:cNvSpPr>
            <a:spLocks noChangeArrowheads="1"/>
          </p:cNvSpPr>
          <p:nvPr/>
        </p:nvSpPr>
        <p:spPr bwMode="auto">
          <a:xfrm>
            <a:off x="1783830" y="3244120"/>
            <a:ext cx="5657850" cy="2911475"/>
          </a:xfrm>
          <a:prstGeom prst="rect">
            <a:avLst/>
          </a:prstGeom>
          <a:solidFill>
            <a:schemeClr val="tx1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  <a:alpha val="74998"/>
              </a:schemeClr>
            </a:prstShdw>
          </a:effectLst>
        </p:spPr>
        <p:txBody>
          <a:bodyPr wrap="none" anchor="ctr"/>
          <a:lstStyle/>
          <a:p>
            <a:pPr algn="ctr"/>
            <a:endParaRPr lang="x-none" altLang="x-none"/>
          </a:p>
        </p:txBody>
      </p:sp>
      <p:sp>
        <p:nvSpPr>
          <p:cNvPr id="88079" name="Line 15"/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0" name="Line 16"/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1" name="Line 17"/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2" name="Line 18"/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3" name="Line 19"/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4" name="Line 20"/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5" name="Line 21"/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6" name="Line 22"/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7" name="Line 23"/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8" name="Line 24"/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9" name="Line 25"/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0" name="Line 26"/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1" name="Line 27"/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2" name="Line 28"/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3" name="Line 29"/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4" name="Line 30"/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5" name="Line 31"/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6" name="Oval 32"/>
          <p:cNvSpPr>
            <a:spLocks noChangeArrowheads="1"/>
          </p:cNvSpPr>
          <p:nvPr/>
        </p:nvSpPr>
        <p:spPr bwMode="auto">
          <a:xfrm>
            <a:off x="5208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7" name="Oval 33"/>
          <p:cNvSpPr>
            <a:spLocks noChangeArrowheads="1"/>
          </p:cNvSpPr>
          <p:nvPr/>
        </p:nvSpPr>
        <p:spPr bwMode="auto">
          <a:xfrm>
            <a:off x="4462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8" name="Oval 34"/>
          <p:cNvSpPr>
            <a:spLocks noChangeArrowheads="1"/>
          </p:cNvSpPr>
          <p:nvPr/>
        </p:nvSpPr>
        <p:spPr bwMode="auto">
          <a:xfrm>
            <a:off x="3421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9" name="Oval 35"/>
          <p:cNvSpPr>
            <a:spLocks noChangeArrowheads="1"/>
          </p:cNvSpPr>
          <p:nvPr/>
        </p:nvSpPr>
        <p:spPr bwMode="auto">
          <a:xfrm>
            <a:off x="5505450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00" name="Oval 36"/>
          <p:cNvSpPr>
            <a:spLocks noChangeArrowheads="1"/>
          </p:cNvSpPr>
          <p:nvPr/>
        </p:nvSpPr>
        <p:spPr bwMode="auto">
          <a:xfrm>
            <a:off x="6245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01" name="Oval 37"/>
          <p:cNvSpPr>
            <a:spLocks noChangeArrowheads="1"/>
          </p:cNvSpPr>
          <p:nvPr/>
        </p:nvSpPr>
        <p:spPr bwMode="auto">
          <a:xfrm>
            <a:off x="4014788" y="4305300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02" name="Rectangle 38"/>
          <p:cNvSpPr>
            <a:spLocks noChangeArrowheads="1"/>
          </p:cNvSpPr>
          <p:nvPr/>
        </p:nvSpPr>
        <p:spPr bwMode="auto">
          <a:xfrm>
            <a:off x="2020888" y="5045075"/>
            <a:ext cx="3714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8103" name="Rectangle 39"/>
          <p:cNvSpPr>
            <a:spLocks noChangeArrowheads="1"/>
          </p:cNvSpPr>
          <p:nvPr/>
        </p:nvSpPr>
        <p:spPr bwMode="auto">
          <a:xfrm>
            <a:off x="1828800" y="4579938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8104" name="Rectangle 40"/>
          <p:cNvSpPr>
            <a:spLocks noChangeArrowheads="1"/>
          </p:cNvSpPr>
          <p:nvPr/>
        </p:nvSpPr>
        <p:spPr bwMode="auto">
          <a:xfrm>
            <a:off x="1828800" y="4108450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8105" name="Rectangle 41"/>
          <p:cNvSpPr>
            <a:spLocks noChangeArrowheads="1"/>
          </p:cNvSpPr>
          <p:nvPr/>
        </p:nvSpPr>
        <p:spPr bwMode="auto">
          <a:xfrm>
            <a:off x="1828800" y="3641725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8106" name="Rectangle 42"/>
          <p:cNvSpPr>
            <a:spLocks noChangeArrowheads="1"/>
          </p:cNvSpPr>
          <p:nvPr/>
        </p:nvSpPr>
        <p:spPr bwMode="auto">
          <a:xfrm>
            <a:off x="2386013" y="5561013"/>
            <a:ext cx="3714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8107" name="Rectangle 43"/>
          <p:cNvSpPr>
            <a:spLocks noChangeArrowheads="1"/>
          </p:cNvSpPr>
          <p:nvPr/>
        </p:nvSpPr>
        <p:spPr bwMode="auto">
          <a:xfrm>
            <a:off x="3775075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8108" name="Rectangle 44"/>
          <p:cNvSpPr>
            <a:spLocks noChangeArrowheads="1"/>
          </p:cNvSpPr>
          <p:nvPr/>
        </p:nvSpPr>
        <p:spPr bwMode="auto">
          <a:xfrm>
            <a:off x="52657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8109" name="Rectangle 45"/>
          <p:cNvSpPr>
            <a:spLocks noChangeArrowheads="1"/>
          </p:cNvSpPr>
          <p:nvPr/>
        </p:nvSpPr>
        <p:spPr bwMode="auto">
          <a:xfrm>
            <a:off x="67516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8110" name="Rectangle 46"/>
          <p:cNvSpPr>
            <a:spLocks noChangeArrowheads="1"/>
          </p:cNvSpPr>
          <p:nvPr/>
        </p:nvSpPr>
        <p:spPr bwMode="auto">
          <a:xfrm>
            <a:off x="7056438" y="5054600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88111" name="Rectangle 47"/>
          <p:cNvSpPr>
            <a:spLocks noChangeArrowheads="1"/>
          </p:cNvSpPr>
          <p:nvPr/>
        </p:nvSpPr>
        <p:spPr bwMode="auto">
          <a:xfrm>
            <a:off x="2381250" y="3349625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88112" name="Oval 48"/>
          <p:cNvSpPr>
            <a:spLocks noChangeArrowheads="1"/>
          </p:cNvSpPr>
          <p:nvPr/>
        </p:nvSpPr>
        <p:spPr bwMode="auto">
          <a:xfrm>
            <a:off x="4349750" y="49561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113" name="Oval 49"/>
          <p:cNvSpPr>
            <a:spLocks noChangeArrowheads="1"/>
          </p:cNvSpPr>
          <p:nvPr/>
        </p:nvSpPr>
        <p:spPr bwMode="auto">
          <a:xfrm>
            <a:off x="6178550" y="37369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114" name="Oval 50"/>
          <p:cNvSpPr>
            <a:spLocks noChangeArrowheads="1"/>
          </p:cNvSpPr>
          <p:nvPr/>
        </p:nvSpPr>
        <p:spPr bwMode="auto">
          <a:xfrm>
            <a:off x="3968750" y="42703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115" name="Oval 51"/>
          <p:cNvSpPr>
            <a:spLocks noChangeArrowheads="1"/>
          </p:cNvSpPr>
          <p:nvPr/>
        </p:nvSpPr>
        <p:spPr bwMode="auto">
          <a:xfrm>
            <a:off x="5416550" y="38131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116" name="Oval 52"/>
          <p:cNvSpPr>
            <a:spLocks noChangeArrowheads="1"/>
          </p:cNvSpPr>
          <p:nvPr/>
        </p:nvSpPr>
        <p:spPr bwMode="auto">
          <a:xfrm>
            <a:off x="5111750" y="47275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117" name="Oval 53"/>
          <p:cNvSpPr>
            <a:spLocks noChangeArrowheads="1"/>
          </p:cNvSpPr>
          <p:nvPr/>
        </p:nvSpPr>
        <p:spPr bwMode="auto">
          <a:xfrm>
            <a:off x="3359150" y="46513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118" name="Line 54"/>
          <p:cNvSpPr>
            <a:spLocks noChangeShapeType="1"/>
          </p:cNvSpPr>
          <p:nvPr/>
        </p:nvSpPr>
        <p:spPr bwMode="auto">
          <a:xfrm flipV="1">
            <a:off x="2590800" y="4191000"/>
            <a:ext cx="4419600" cy="609600"/>
          </a:xfrm>
          <a:prstGeom prst="line">
            <a:avLst/>
          </a:prstGeom>
          <a:noFill/>
          <a:ln w="50800">
            <a:solidFill>
              <a:srgbClr val="A2C1F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19" name="Line 55"/>
          <p:cNvSpPr>
            <a:spLocks noChangeShapeType="1"/>
          </p:cNvSpPr>
          <p:nvPr/>
        </p:nvSpPr>
        <p:spPr bwMode="auto">
          <a:xfrm>
            <a:off x="6340474" y="3217549"/>
            <a:ext cx="441326" cy="973451"/>
          </a:xfrm>
          <a:prstGeom prst="line">
            <a:avLst/>
          </a:prstGeom>
          <a:noFill/>
          <a:ln w="38100">
            <a:solidFill>
              <a:schemeClr val="accent5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accent5"/>
              </a:solidFill>
            </a:endParaRPr>
          </a:p>
        </p:txBody>
      </p:sp>
      <p:sp>
        <p:nvSpPr>
          <p:cNvPr id="88120" name="Text Box 56"/>
          <p:cNvSpPr txBox="1">
            <a:spLocks noChangeArrowheads="1"/>
          </p:cNvSpPr>
          <p:nvPr/>
        </p:nvSpPr>
        <p:spPr bwMode="auto">
          <a:xfrm>
            <a:off x="5429250" y="2792481"/>
            <a:ext cx="1708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>
                <a:solidFill>
                  <a:schemeClr val="accent5"/>
                </a:solidFill>
              </a:rPr>
              <a:t>Slope changed</a:t>
            </a:r>
          </a:p>
        </p:txBody>
      </p:sp>
      <p:sp>
        <p:nvSpPr>
          <p:cNvPr id="88121" name="Text Box 57"/>
          <p:cNvSpPr txBox="1">
            <a:spLocks noChangeArrowheads="1"/>
          </p:cNvSpPr>
          <p:nvPr/>
        </p:nvSpPr>
        <p:spPr bwMode="auto">
          <a:xfrm>
            <a:off x="934752" y="6152734"/>
            <a:ext cx="2012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dirty="0">
                <a:solidFill>
                  <a:schemeClr val="accent5"/>
                </a:solidFill>
              </a:rPr>
              <a:t>Intercept changed</a:t>
            </a:r>
          </a:p>
        </p:txBody>
      </p:sp>
      <p:sp>
        <p:nvSpPr>
          <p:cNvPr id="88122" name="Line 58"/>
          <p:cNvSpPr>
            <a:spLocks noChangeShapeType="1"/>
          </p:cNvSpPr>
          <p:nvPr/>
        </p:nvSpPr>
        <p:spPr bwMode="auto">
          <a:xfrm>
            <a:off x="2590800" y="5181600"/>
            <a:ext cx="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123" name="Line 59"/>
          <p:cNvSpPr>
            <a:spLocks noChangeShapeType="1"/>
          </p:cNvSpPr>
          <p:nvPr/>
        </p:nvSpPr>
        <p:spPr bwMode="auto">
          <a:xfrm flipV="1">
            <a:off x="2160068" y="4800600"/>
            <a:ext cx="430732" cy="1381566"/>
          </a:xfrm>
          <a:prstGeom prst="line">
            <a:avLst/>
          </a:prstGeom>
          <a:noFill/>
          <a:ln w="38100">
            <a:solidFill>
              <a:schemeClr val="accent5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accent5"/>
              </a:solidFill>
            </a:endParaRPr>
          </a:p>
        </p:txBody>
      </p:sp>
      <p:sp>
        <p:nvSpPr>
          <p:cNvPr id="88124" name="Line 60"/>
          <p:cNvSpPr>
            <a:spLocks noChangeShapeType="1"/>
          </p:cNvSpPr>
          <p:nvPr/>
        </p:nvSpPr>
        <p:spPr bwMode="auto">
          <a:xfrm flipV="1">
            <a:off x="2590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" name="TextBox 55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25191688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/>
              <a:t>Least Squares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x-none" dirty="0">
                <a:solidFill>
                  <a:schemeClr val="tx2"/>
                </a:solidFill>
              </a:rPr>
              <a:t>Best fit</a:t>
            </a:r>
            <a:r>
              <a:rPr lang="en-US" altLang="x-none" dirty="0"/>
              <a:t>: difference between the true Y-values and the estimated Y-values is minimized:</a:t>
            </a:r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/>
              <a:t>Positive errors offset negative errors </a:t>
            </a:r>
            <a:r>
              <a:rPr lang="mr-IN" altLang="x-none" b="0" dirty="0"/>
              <a:t>…</a:t>
            </a:r>
            <a:endParaRPr lang="en-US" altLang="x-none" b="0" dirty="0"/>
          </a:p>
          <a:p>
            <a:pPr marL="342900" indent="-342900">
              <a:buFont typeface="Arial" charset="0"/>
              <a:buChar char="•"/>
            </a:pPr>
            <a:r>
              <a:rPr lang="mr-IN" altLang="x-none" b="0" dirty="0"/>
              <a:t>…</a:t>
            </a:r>
            <a:r>
              <a:rPr lang="en-US" altLang="x-none" b="0" dirty="0"/>
              <a:t> square the error!</a:t>
            </a:r>
          </a:p>
          <a:p>
            <a:pPr lvl="1"/>
            <a:endParaRPr lang="en-US" altLang="x-none" dirty="0"/>
          </a:p>
          <a:p>
            <a:endParaRPr lang="en-US" altLang="x-none" dirty="0"/>
          </a:p>
          <a:p>
            <a:endParaRPr lang="en-US" altLang="x-none" dirty="0"/>
          </a:p>
          <a:p>
            <a:r>
              <a:rPr lang="en-US" altLang="x-none" dirty="0"/>
              <a:t>Least squares minimizes the sum of the squared errors</a:t>
            </a:r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/>
              <a:t>Why squared?  We’ll cover this in more depth in March.</a:t>
            </a:r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/>
              <a:t>Until then: http://</a:t>
            </a:r>
            <a:r>
              <a:rPr lang="en-US" altLang="x-none" b="0" dirty="0" err="1"/>
              <a:t>www.benkuhn.net</a:t>
            </a:r>
            <a:r>
              <a:rPr lang="en-US" altLang="x-none" b="0" dirty="0"/>
              <a:t>/squared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F217AD-BB1C-004A-99D7-5ED5B8F4F44E}" type="slidenum">
              <a:rPr lang="en-US" altLang="x-none" smtClean="0"/>
              <a:pPr/>
              <a:t>41</a:t>
            </a:fld>
            <a:endParaRPr lang="en-US" altLang="x-none"/>
          </a:p>
        </p:txBody>
      </p:sp>
      <p:graphicFrame>
        <p:nvGraphicFramePr>
          <p:cNvPr id="100356" name="Object 4">
            <a:hlinkClick r:id="" action="ppaction://ole?verb=0"/>
          </p:cNvPr>
          <p:cNvGraphicFramePr>
            <a:graphicFrameLocks/>
          </p:cNvGraphicFramePr>
          <p:nvPr>
            <p:extLst/>
          </p:nvPr>
        </p:nvGraphicFramePr>
        <p:xfrm>
          <a:off x="2209800" y="3282850"/>
          <a:ext cx="38862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" name="Equation" r:id="rId4" imgW="1193760" imgH="431640" progId="Equation.3">
                  <p:embed/>
                </p:oleObj>
              </mc:Choice>
              <mc:Fallback>
                <p:oleObj name="Equation" r:id="rId4" imgW="1193760" imgH="431640" progId="Equation.3">
                  <p:embed/>
                  <p:pic>
                    <p:nvPicPr>
                      <p:cNvPr id="100356" name="Object 4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282850"/>
                        <a:ext cx="3886200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5459481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55" grpId="0" uiExpand="1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FAF15-CB70-DC4B-9C3D-B8A286C2D5F6}" type="slidenum">
              <a:rPr lang="en-US" altLang="x-none"/>
              <a:pPr/>
              <a:t>42</a:t>
            </a:fld>
            <a:endParaRPr lang="en-US" altLang="x-none"/>
          </a:p>
        </p:txBody>
      </p:sp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718"/>
            <a:ext cx="7816850" cy="13716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x-none" dirty="0"/>
              <a:t>Least Squares, Graphically</a:t>
            </a:r>
          </a:p>
        </p:txBody>
      </p:sp>
      <p:graphicFrame>
        <p:nvGraphicFramePr>
          <p:cNvPr id="102403" name="Object 3">
            <a:hlinkClick r:id="" action="ppaction://ole?verb=0"/>
          </p:cNvPr>
          <p:cNvGraphicFramePr>
            <a:graphicFrameLocks noGrp="1"/>
          </p:cNvGraphicFramePr>
          <p:nvPr>
            <p:ph idx="1"/>
          </p:nvPr>
        </p:nvGraphicFramePr>
        <p:xfrm>
          <a:off x="938213" y="2930525"/>
          <a:ext cx="6877050" cy="366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3" name="VISIO" r:id="rId4" imgW="3995640" imgH="2131920" progId="Visio.Drawing.4">
                  <p:embed/>
                </p:oleObj>
              </mc:Choice>
              <mc:Fallback>
                <p:oleObj name="VISIO" r:id="rId4" imgW="3995640" imgH="2131920" progId="Visio.Drawing.4">
                  <p:embed/>
                  <p:pic>
                    <p:nvPicPr>
                      <p:cNvPr id="102403" name="Object 3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8213" y="2930525"/>
                        <a:ext cx="6877050" cy="366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FAA26D3D-D897-4be2-8F04-BA451C77F1D7}">
                          <ma14:placeholderFlag xmlns="" xmlns:ma14="http://schemas.microsoft.com/office/mac/drawingml/2011/main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4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3810000" y="2952750"/>
          <a:ext cx="36496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4" name="MathType Equation" r:id="rId6" imgW="3657600" imgH="722160" progId="Equation">
                  <p:embed/>
                </p:oleObj>
              </mc:Choice>
              <mc:Fallback>
                <p:oleObj name="MathType Equation" r:id="rId6" imgW="3657600" imgH="722160" progId="Equation">
                  <p:embed/>
                  <p:pic>
                    <p:nvPicPr>
                      <p:cNvPr id="102404" name="Object 4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2952750"/>
                        <a:ext cx="36496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5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5880100" y="5010150"/>
          <a:ext cx="270827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5" name="MathType Equation" r:id="rId8" imgW="2716200" imgH="722160" progId="Equation">
                  <p:embed/>
                </p:oleObj>
              </mc:Choice>
              <mc:Fallback>
                <p:oleObj name="MathType Equation" r:id="rId8" imgW="2716200" imgH="722160" progId="Equation">
                  <p:embed/>
                  <p:pic>
                    <p:nvPicPr>
                      <p:cNvPr id="102405" name="Object 5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0100" y="5010150"/>
                        <a:ext cx="2708275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06" name="Arc 6"/>
          <p:cNvSpPr>
            <a:spLocks/>
          </p:cNvSpPr>
          <p:nvPr/>
        </p:nvSpPr>
        <p:spPr bwMode="auto">
          <a:xfrm>
            <a:off x="5424488" y="4343400"/>
            <a:ext cx="520700" cy="1054100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21600 w 21600"/>
              <a:gd name="T1" fmla="*/ 21600 h 21600"/>
              <a:gd name="T2" fmla="*/ 0 w 21600"/>
              <a:gd name="T3" fmla="*/ 0 h 21600"/>
              <a:gd name="T4" fmla="*/ 2160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</a:path>
              <a:path w="21600" h="21600" stroke="0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  <a:lnTo>
                  <a:pt x="2160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407" name="Arc 7"/>
          <p:cNvSpPr>
            <a:spLocks/>
          </p:cNvSpPr>
          <p:nvPr/>
        </p:nvSpPr>
        <p:spPr bwMode="auto">
          <a:xfrm>
            <a:off x="3290888" y="3287713"/>
            <a:ext cx="485775" cy="219075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0 w 21600"/>
              <a:gd name="T1" fmla="*/ 21600 h 21600"/>
              <a:gd name="T2" fmla="*/ 21529 w 21600"/>
              <a:gd name="T3" fmla="*/ 0 h 21600"/>
              <a:gd name="T4" fmla="*/ 2160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21599"/>
                </a:moveTo>
                <a:cubicBezTo>
                  <a:pt x="-1" y="9698"/>
                  <a:pt x="9627" y="39"/>
                  <a:pt x="21529" y="0"/>
                </a:cubicBezTo>
              </a:path>
              <a:path w="21600" h="21600" stroke="0" extrusionOk="0">
                <a:moveTo>
                  <a:pt x="-1" y="21599"/>
                </a:moveTo>
                <a:cubicBezTo>
                  <a:pt x="-1" y="9698"/>
                  <a:pt x="9627" y="39"/>
                  <a:pt x="21529" y="0"/>
                </a:cubicBezTo>
                <a:lnTo>
                  <a:pt x="21600" y="2160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02408" name="Object 8">
            <a:hlinkClick r:id="" action="ppaction://ole?verb=0"/>
          </p:cNvPr>
          <p:cNvGraphicFramePr>
            <a:graphicFrameLocks/>
          </p:cNvGraphicFramePr>
          <p:nvPr/>
        </p:nvGraphicFramePr>
        <p:xfrm>
          <a:off x="1004888" y="1608138"/>
          <a:ext cx="7269162" cy="1262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6" name="MathType Equation" r:id="rId10" imgW="7288200" imgH="1280880" progId="Equation">
                  <p:embed/>
                </p:oleObj>
              </mc:Choice>
              <mc:Fallback>
                <p:oleObj name="MathType Equation" r:id="rId10" imgW="7288200" imgH="1280880" progId="Equation">
                  <p:embed/>
                  <p:pic>
                    <p:nvPicPr>
                      <p:cNvPr id="102408" name="Object 8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4888" y="1608138"/>
                        <a:ext cx="7269162" cy="1262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83899142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A8D22-3447-EB43-B7B6-303698527A95}" type="slidenum">
              <a:rPr lang="en-US" altLang="x-none" smtClean="0"/>
              <a:pPr/>
              <a:t>43</a:t>
            </a:fld>
            <a:endParaRPr lang="en-US" altLang="x-none"/>
          </a:p>
        </p:txBody>
      </p:sp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x-none" dirty="0"/>
              <a:t>Interpretation of Coefficients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x-none" dirty="0"/>
              <a:t>Slope (</a:t>
            </a:r>
            <a:r>
              <a:rPr lang="en-US" altLang="x-none" i="1" dirty="0">
                <a:latin typeface="Symbol" charset="2"/>
              </a:rPr>
              <a:t></a:t>
            </a:r>
            <a:r>
              <a:rPr lang="en-US" altLang="x-none" baseline="-25000" dirty="0"/>
              <a:t>1</a:t>
            </a:r>
            <a:r>
              <a:rPr lang="en-US" altLang="x-none" dirty="0"/>
              <a:t>):</a:t>
            </a:r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/>
              <a:t>Estimated </a:t>
            </a:r>
            <a:r>
              <a:rPr lang="en-US" altLang="x-none" b="0" i="1" dirty="0"/>
              <a:t>Y</a:t>
            </a:r>
            <a:r>
              <a:rPr lang="en-US" altLang="x-none" b="0" dirty="0"/>
              <a:t> changes by </a:t>
            </a:r>
            <a:r>
              <a:rPr lang="en-US" altLang="x-none" b="0" i="1" dirty="0">
                <a:latin typeface="Symbol" charset="2"/>
              </a:rPr>
              <a:t></a:t>
            </a:r>
            <a:r>
              <a:rPr lang="en-US" altLang="x-none" sz="3200" b="0" baseline="-25000" dirty="0"/>
              <a:t>1</a:t>
            </a:r>
            <a:r>
              <a:rPr lang="en-US" altLang="x-none" b="0" dirty="0"/>
              <a:t> for each unit increase in </a:t>
            </a:r>
            <a:r>
              <a:rPr lang="en-US" altLang="x-none" b="0" i="1" dirty="0"/>
              <a:t>X</a:t>
            </a:r>
            <a:endParaRPr lang="en-US" altLang="x-none" b="0" dirty="0"/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/>
              <a:t>If </a:t>
            </a:r>
            <a:r>
              <a:rPr lang="en-US" altLang="x-none" b="0" i="1" dirty="0">
                <a:latin typeface="Symbol" charset="2"/>
              </a:rPr>
              <a:t></a:t>
            </a:r>
            <a:r>
              <a:rPr lang="en-US" altLang="x-none" b="0" baseline="-25000" dirty="0"/>
              <a:t>1</a:t>
            </a:r>
            <a:r>
              <a:rPr lang="en-US" altLang="x-none" b="0" dirty="0"/>
              <a:t> = 2, then </a:t>
            </a:r>
            <a:r>
              <a:rPr lang="en-US" altLang="x-none" b="0" i="1" dirty="0"/>
              <a:t>Y</a:t>
            </a:r>
            <a:r>
              <a:rPr lang="en-US" altLang="x-none" b="0" dirty="0"/>
              <a:t> Is expected to increase by 2 for each 1 unit increase in </a:t>
            </a:r>
            <a:r>
              <a:rPr lang="en-US" altLang="x-none" b="0" i="1" dirty="0"/>
              <a:t>X</a:t>
            </a:r>
            <a:endParaRPr lang="en-US" altLang="x-none" b="0" dirty="0"/>
          </a:p>
          <a:p>
            <a:r>
              <a:rPr lang="en-US" altLang="x-none" dirty="0"/>
              <a:t>Y-Intercept (</a:t>
            </a:r>
            <a:r>
              <a:rPr lang="en-US" altLang="x-none" i="1" dirty="0">
                <a:latin typeface="Symbol" charset="2"/>
              </a:rPr>
              <a:t></a:t>
            </a:r>
            <a:r>
              <a:rPr lang="en-US" altLang="x-none" baseline="-25000" dirty="0"/>
              <a:t>0</a:t>
            </a:r>
            <a:r>
              <a:rPr lang="en-US" altLang="x-none" dirty="0"/>
              <a:t>)</a:t>
            </a:r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/>
              <a:t>Average value of </a:t>
            </a:r>
            <a:r>
              <a:rPr lang="en-US" altLang="x-none" b="0" i="1" dirty="0"/>
              <a:t>Y</a:t>
            </a:r>
            <a:r>
              <a:rPr lang="en-US" altLang="x-none" b="0" dirty="0"/>
              <a:t> when </a:t>
            </a:r>
            <a:r>
              <a:rPr lang="en-US" altLang="x-none" b="0" i="1" dirty="0"/>
              <a:t>X</a:t>
            </a:r>
            <a:r>
              <a:rPr lang="en-US" altLang="x-none" b="0" dirty="0"/>
              <a:t> = 0</a:t>
            </a:r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/>
              <a:t>If </a:t>
            </a:r>
            <a:r>
              <a:rPr lang="en-US" altLang="x-none" b="0" i="1" dirty="0">
                <a:latin typeface="Symbol" charset="2"/>
              </a:rPr>
              <a:t></a:t>
            </a:r>
            <a:r>
              <a:rPr lang="en-US" altLang="x-none" b="0" baseline="-25000" dirty="0"/>
              <a:t>0</a:t>
            </a:r>
            <a:r>
              <a:rPr lang="en-US" altLang="x-none" b="0" dirty="0"/>
              <a:t> = 4, then average </a:t>
            </a:r>
            <a:r>
              <a:rPr lang="en-US" altLang="x-none" b="0" i="1" dirty="0"/>
              <a:t>Y</a:t>
            </a:r>
            <a:r>
              <a:rPr lang="en-US" altLang="x-none" b="0" dirty="0"/>
              <a:t> is expected to be 4 when </a:t>
            </a:r>
            <a:r>
              <a:rPr lang="en-US" altLang="x-none" b="0" i="1" dirty="0"/>
              <a:t>X</a:t>
            </a:r>
            <a:r>
              <a:rPr lang="en-US" altLang="x-none" b="0" dirty="0"/>
              <a:t> Is 0</a:t>
            </a:r>
          </a:p>
        </p:txBody>
      </p:sp>
      <p:sp>
        <p:nvSpPr>
          <p:cNvPr id="15" name="Explosion 2 14"/>
          <p:cNvSpPr/>
          <p:nvPr/>
        </p:nvSpPr>
        <p:spPr>
          <a:xfrm>
            <a:off x="5054368" y="4820987"/>
            <a:ext cx="3830869" cy="1813810"/>
          </a:xfrm>
          <a:prstGeom prst="irregularSeal2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/>
              <a:t>In-depth analysis of less naïve approaches to come!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394086" y="1622699"/>
            <a:ext cx="239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^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2011180" y="3284095"/>
            <a:ext cx="239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^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3687581" y="2080721"/>
            <a:ext cx="239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^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1094284" y="4166852"/>
            <a:ext cx="239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/>
              <a:t>^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23428900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43" grpId="0" uiExpand="1" build="p"/>
      <p:bldP spid="15" grpId="0" animBg="1"/>
      <p:bldP spid="6" grpId="0"/>
      <p:bldP spid="17" grpId="0"/>
      <p:bldP spid="18" grpId="0"/>
      <p:bldP spid="19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4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-149069" y="-153652"/>
            <a:ext cx="4362138" cy="7285219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64000" y="0"/>
            <a:ext cx="5080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9862" y="5816184"/>
            <a:ext cx="8934138" cy="1041816"/>
          </a:xfrm>
        </p:spPr>
        <p:txBody>
          <a:bodyPr>
            <a:normAutofit/>
          </a:bodyPr>
          <a:lstStyle/>
          <a:p>
            <a:r>
              <a:rPr lang="en-US" dirty="0"/>
              <a:t>Now, Back to </a:t>
            </a:r>
            <a:r>
              <a:rPr lang="en-US" dirty="0">
                <a:solidFill>
                  <a:schemeClr val="bg1"/>
                </a:solidFill>
              </a:rPr>
              <a:t>Missing Data </a:t>
            </a:r>
            <a:r>
              <a:rPr lang="mr-IN" dirty="0">
                <a:solidFill>
                  <a:schemeClr val="bg1"/>
                </a:solidFill>
              </a:rPr>
              <a:t>…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07587999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Question: Does the circumference of certain body parts predict BF%?</a:t>
            </a:r>
          </a:p>
          <a:p>
            <a:r>
              <a:rPr lang="en-US" dirty="0"/>
              <a:t>Assumption: BF% is a linear function of measurements of various body parts and other features </a:t>
            </a:r>
            <a:r>
              <a:rPr lang="mr-IN" dirty="0"/>
              <a:t>…</a:t>
            </a:r>
            <a:endParaRPr lang="en-US" dirty="0"/>
          </a:p>
          <a:p>
            <a:r>
              <a:rPr lang="en-US" dirty="0"/>
              <a:t>Analysis: Results from a regression model with BF% </a:t>
            </a:r>
            <a:r>
              <a:rPr lang="mr-IN" dirty="0"/>
              <a:t>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5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1543121" y="3939381"/>
          <a:ext cx="6041901" cy="190827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7091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8918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686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0672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8165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Predictor</a:t>
                      </a:r>
                      <a:endParaRPr lang="en-US" sz="2300" b="1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Estimate</a:t>
                      </a:r>
                      <a:endParaRPr lang="en-US" sz="2300" b="1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S.E.</a:t>
                      </a:r>
                      <a:endParaRPr lang="en-US" sz="2300" b="1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p-value</a:t>
                      </a:r>
                      <a:endParaRPr lang="en-US" sz="2300" b="1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65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Age</a:t>
                      </a:r>
                      <a:endParaRPr lang="en-US" sz="2300" b="1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0.0626</a:t>
                      </a:r>
                      <a:endParaRPr lang="en-US" sz="2300" b="0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0.0313</a:t>
                      </a:r>
                      <a:endParaRPr lang="en-US" sz="2300" b="0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0.0463</a:t>
                      </a:r>
                      <a:endParaRPr lang="en-US" sz="2300" b="0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65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Neck</a:t>
                      </a:r>
                      <a:endParaRPr lang="en-US" sz="2300" b="1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-0.4728</a:t>
                      </a:r>
                      <a:endParaRPr lang="en-US" sz="2300" b="0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0.2294</a:t>
                      </a:r>
                      <a:endParaRPr lang="en-US" sz="2300" b="0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0.0403</a:t>
                      </a:r>
                      <a:endParaRPr lang="en-US" sz="2300" b="0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65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Forearm</a:t>
                      </a:r>
                      <a:endParaRPr lang="en-US" sz="2300" b="1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0.45315</a:t>
                      </a:r>
                      <a:endParaRPr lang="en-US" sz="2300" b="0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0.1979</a:t>
                      </a:r>
                      <a:endParaRPr lang="en-US" sz="2300" b="0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0.0229</a:t>
                      </a:r>
                      <a:endParaRPr lang="en-US" sz="2300" b="0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65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Wrist</a:t>
                      </a:r>
                      <a:endParaRPr lang="en-US" sz="2300" b="1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-1.6181</a:t>
                      </a:r>
                      <a:endParaRPr lang="en-US" sz="2300" b="0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0.5323</a:t>
                      </a:r>
                      <a:endParaRPr lang="en-US" sz="2300" b="0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0.0026</a:t>
                      </a:r>
                      <a:endParaRPr lang="en-US" sz="2300" b="0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816308" y="6126163"/>
            <a:ext cx="49017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/>
              <a:t>(Interpretation ???????????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56001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997253" cy="1371600"/>
          </a:xfrm>
        </p:spPr>
        <p:txBody>
          <a:bodyPr>
            <a:normAutofit/>
          </a:bodyPr>
          <a:lstStyle/>
          <a:p>
            <a:r>
              <a:rPr lang="en-US"/>
              <a:t>What If data were missing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 this case, the dataset is complete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But what if 5 percent of the participants had missing values? 10 percent? 20 percent? </a:t>
            </a:r>
          </a:p>
          <a:p>
            <a:r>
              <a:rPr lang="en-US" dirty="0"/>
              <a:t>What if we performed complete case analysis and removed those who had missing values?</a:t>
            </a:r>
          </a:p>
          <a:p>
            <a:r>
              <a:rPr lang="en-US" dirty="0"/>
              <a:t>First let’s examine the effect if we do this if when the data is </a:t>
            </a:r>
            <a:r>
              <a:rPr lang="en-US" dirty="0">
                <a:solidFill>
                  <a:schemeClr val="tx2"/>
                </a:solidFill>
              </a:rPr>
              <a:t>missing completely at random</a:t>
            </a:r>
            <a:r>
              <a:rPr lang="en-US" dirty="0"/>
              <a:t> (MCAR)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Removed cases at random, reran analysis, stored the p-values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p-value: probability of getting at least as extreme a result as what we observed given that there is no relationship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Repeat 1000 times, plot p-values </a:t>
            </a:r>
            <a:r>
              <a:rPr lang="mr-IN" b="0" dirty="0"/>
              <a:t>…</a:t>
            </a:r>
            <a:endParaRPr lang="en-US" b="0" dirty="0"/>
          </a:p>
        </p:txBody>
      </p:sp>
      <p:sp>
        <p:nvSpPr>
          <p:cNvPr id="4" name="TextBox 3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6</a:t>
            </a:fld>
            <a:endParaRPr lang="en-US"/>
          </a:p>
        </p:txBody>
      </p:sp>
      <p:grpSp>
        <p:nvGrpSpPr>
          <p:cNvPr id="9" name="Group 8"/>
          <p:cNvGrpSpPr/>
          <p:nvPr/>
        </p:nvGrpSpPr>
        <p:grpSpPr>
          <a:xfrm>
            <a:off x="7285220" y="5335249"/>
            <a:ext cx="1304977" cy="1498886"/>
            <a:chOff x="7285220" y="5335249"/>
            <a:chExt cx="1304977" cy="1498886"/>
          </a:xfrm>
        </p:grpSpPr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2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415135" y="5659073"/>
              <a:ext cx="1175062" cy="1175062"/>
            </a:xfrm>
            <a:prstGeom prst="rect">
              <a:avLst/>
            </a:prstGeom>
          </p:spPr>
        </p:pic>
        <p:cxnSp>
          <p:nvCxnSpPr>
            <p:cNvPr id="7" name="Straight Arrow Connector 6"/>
            <p:cNvCxnSpPr/>
            <p:nvPr/>
          </p:nvCxnSpPr>
          <p:spPr>
            <a:xfrm flipH="1" flipV="1">
              <a:off x="7285220" y="5335249"/>
              <a:ext cx="344773" cy="525906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5890242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~5% Deleted (N=13)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7091" y="2151292"/>
            <a:ext cx="2145324" cy="347852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21869" y="2151292"/>
            <a:ext cx="2189284" cy="347852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82359" y="2139536"/>
            <a:ext cx="2078738" cy="3393189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03490" y="2139536"/>
            <a:ext cx="2097609" cy="3352442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1569744" y="5207474"/>
            <a:ext cx="644228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Ag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596870" y="5207474"/>
            <a:ext cx="1443251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Neck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523435" y="5196481"/>
            <a:ext cx="1146413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Forearm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7593483" y="5108609"/>
            <a:ext cx="578965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Wrist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61164" y="2904414"/>
            <a:ext cx="461665" cy="1801505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pPr algn="ctr"/>
            <a:r>
              <a:rPr lang="en-US" dirty="0"/>
              <a:t>p-valu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7</a:t>
            </a:fld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80963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25314" y="1768784"/>
            <a:ext cx="1906374" cy="361682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64284" y="1921776"/>
            <a:ext cx="2078738" cy="3223527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19963" y="1660764"/>
            <a:ext cx="1893628" cy="394079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62814" y="1676117"/>
            <a:ext cx="1879544" cy="394079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~20% Deleted (N=50)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765655" y="4831610"/>
            <a:ext cx="644228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Ag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574744" y="4868303"/>
            <a:ext cx="75626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Neck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501647" y="4729804"/>
            <a:ext cx="1146413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Forearm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7580385" y="4733297"/>
            <a:ext cx="578965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Wris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8</a:t>
            </a:fld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361164" y="2904414"/>
            <a:ext cx="461665" cy="1801505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pPr algn="ctr"/>
            <a:r>
              <a:rPr lang="en-US" dirty="0"/>
              <a:t>p-value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982217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clusions seem to change </a:t>
            </a:r>
            <a:r>
              <a:rPr lang="mr-IN" dirty="0"/>
              <a:t>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49</a:t>
            </a:fld>
            <a:endParaRPr lang="en-US"/>
          </a:p>
        </p:txBody>
      </p:sp>
      <p:grpSp>
        <p:nvGrpSpPr>
          <p:cNvPr id="18" name="Group 17"/>
          <p:cNvGrpSpPr/>
          <p:nvPr/>
        </p:nvGrpSpPr>
        <p:grpSpPr>
          <a:xfrm>
            <a:off x="367260" y="1752600"/>
            <a:ext cx="8335415" cy="3956144"/>
            <a:chOff x="367260" y="1752600"/>
            <a:chExt cx="8335415" cy="3956144"/>
          </a:xfrm>
        </p:grpSpPr>
        <p:pic>
          <p:nvPicPr>
            <p:cNvPr id="12" name="Picture 11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809047" y="1752600"/>
              <a:ext cx="1893628" cy="3940790"/>
            </a:xfrm>
            <a:prstGeom prst="rect">
              <a:avLst/>
            </a:prstGeom>
          </p:spPr>
        </p:pic>
        <p:pic>
          <p:nvPicPr>
            <p:cNvPr id="13" name="Picture 1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951898" y="1767953"/>
              <a:ext cx="1879544" cy="3940791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67260" y="1932482"/>
              <a:ext cx="2145324" cy="3478528"/>
            </a:xfrm>
            <a:prstGeom prst="rect">
              <a:avLst/>
            </a:prstGeom>
          </p:spPr>
        </p:pic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402038" y="1932482"/>
              <a:ext cx="2189284" cy="3478528"/>
            </a:xfrm>
            <a:prstGeom prst="rect">
              <a:avLst/>
            </a:prstGeom>
          </p:spPr>
        </p:pic>
        <p:sp>
          <p:nvSpPr>
            <p:cNvPr id="11" name="TextBox 10"/>
            <p:cNvSpPr txBox="1"/>
            <p:nvPr/>
          </p:nvSpPr>
          <p:spPr>
            <a:xfrm>
              <a:off x="4457422" y="3487080"/>
              <a:ext cx="58028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/>
                <a:t>vs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914400" y="4888073"/>
              <a:ext cx="1309783" cy="3000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50"/>
                <a:t>Age (5%)</a:t>
              </a:r>
              <a:endParaRPr lang="en-US" sz="1350" dirty="0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939678" y="4888073"/>
              <a:ext cx="1229343" cy="3000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50"/>
                <a:t>Neck (5%)</a:t>
              </a:r>
              <a:endParaRPr lang="en-US" sz="1350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5390351" y="4888073"/>
              <a:ext cx="1309783" cy="3000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50"/>
                <a:t>Age (20%)</a:t>
              </a:r>
              <a:endParaRPr lang="en-US" sz="1350" dirty="0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7208433" y="4888073"/>
              <a:ext cx="1229343" cy="3000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50" dirty="0"/>
                <a:t>Neck (20%)</a:t>
              </a: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7620000" cy="690797"/>
          </a:xfrm>
        </p:spPr>
        <p:txBody>
          <a:bodyPr>
            <a:normAutofit/>
          </a:bodyPr>
          <a:lstStyle/>
          <a:p>
            <a:r>
              <a:rPr lang="en-US" dirty="0"/>
              <a:t>Age/Neck: fail to reject the null hypothesis usually?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10" name="Content Placeholder 2"/>
          <p:cNvSpPr txBox="1">
            <a:spLocks/>
          </p:cNvSpPr>
          <p:nvPr/>
        </p:nvSpPr>
        <p:spPr>
          <a:xfrm>
            <a:off x="457200" y="5231565"/>
            <a:ext cx="7620000" cy="129933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spcAft>
                <a:spcPts val="600"/>
              </a:spcAft>
              <a:buFont typeface="Arial" pitchFamily="34" charset="0"/>
              <a:buNone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Still reject Forearm/Wrist most of the time</a:t>
            </a:r>
          </a:p>
          <a:p>
            <a:r>
              <a:rPr lang="en-US" dirty="0"/>
              <a:t>This is assuming the missing subjects’ </a:t>
            </a:r>
            <a:r>
              <a:rPr lang="en-US" dirty="0" err="1"/>
              <a:t>distribtion</a:t>
            </a:r>
            <a:r>
              <a:rPr lang="en-US" dirty="0"/>
              <a:t> does not differ from the non-missing. This would cause </a:t>
            </a:r>
            <a:r>
              <a:rPr lang="en-US" dirty="0">
                <a:solidFill>
                  <a:schemeClr val="tx2"/>
                </a:solidFill>
              </a:rPr>
              <a:t>bias</a:t>
            </a:r>
            <a:r>
              <a:rPr lang="en-US" dirty="0"/>
              <a:t> </a:t>
            </a:r>
            <a:r>
              <a:rPr lang="mr-IN" dirty="0"/>
              <a:t>…</a:t>
            </a:r>
            <a:endParaRPr lang="en-US" dirty="0"/>
          </a:p>
          <a:p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50902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0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277725" cy="1371600"/>
          </a:xfrm>
        </p:spPr>
        <p:txBody>
          <a:bodyPr>
            <a:normAutofit/>
          </a:bodyPr>
          <a:lstStyle/>
          <a:p>
            <a:r>
              <a:rPr lang="en-US" dirty="0"/>
              <a:t>Pandas: ser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12433" y="2413416"/>
            <a:ext cx="4790241" cy="4444584"/>
          </a:xfrm>
        </p:spPr>
        <p:txBody>
          <a:bodyPr bIns="731520">
            <a:normAutofit/>
          </a:bodyPr>
          <a:lstStyle/>
          <a:p>
            <a:pPr marL="457200" marR="0" lvl="0" indent="-457200" defTabSz="91440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lang="en-US" dirty="0"/>
              <a:t>Subclass of </a:t>
            </a:r>
            <a:r>
              <a:rPr lang="en-US" dirty="0" err="1"/>
              <a:t>numpy.ndarray</a:t>
            </a:r>
            <a:endParaRPr lang="en-US" dirty="0"/>
          </a:p>
          <a:p>
            <a:pPr marL="457200" marR="0" lvl="0" indent="-457200" defTabSz="91440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lang="en-US" dirty="0"/>
              <a:t>Data: any type</a:t>
            </a:r>
          </a:p>
          <a:p>
            <a:pPr marL="457200" marR="0" lvl="0" indent="-457200" defTabSz="91440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lang="en-US" dirty="0"/>
              <a:t>Index labels need not be ordered</a:t>
            </a:r>
          </a:p>
          <a:p>
            <a:pPr marL="457200" marR="0" lvl="0" indent="-457200" defTabSz="91440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lang="en-US" dirty="0"/>
              <a:t>Duplicates possible but result in reduced functionalit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5</a:t>
            </a:fld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7513" y="1795404"/>
            <a:ext cx="2715510" cy="42726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88374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6798039" cy="1371600"/>
          </a:xfrm>
        </p:spPr>
        <p:txBody>
          <a:bodyPr/>
          <a:lstStyle/>
          <a:p>
            <a:r>
              <a:rPr lang="en-US" dirty="0"/>
              <a:t>Types Of Missing-n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issing Completely at Random (MCAR)</a:t>
            </a:r>
          </a:p>
          <a:p>
            <a:endParaRPr lang="en-US" dirty="0"/>
          </a:p>
          <a:p>
            <a:r>
              <a:rPr lang="en-US" dirty="0"/>
              <a:t>Missing at Random (MAR)</a:t>
            </a:r>
          </a:p>
          <a:p>
            <a:endParaRPr lang="en-US" dirty="0"/>
          </a:p>
          <a:p>
            <a:r>
              <a:rPr lang="en-US" dirty="0"/>
              <a:t>Missing Not at Random (MNAR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50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27679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602473" cy="1371600"/>
          </a:xfrm>
        </p:spPr>
        <p:txBody>
          <a:bodyPr>
            <a:normAutofit/>
          </a:bodyPr>
          <a:lstStyle/>
          <a:p>
            <a:r>
              <a:rPr lang="en-US"/>
              <a:t>What Distinguishes Each Type of missing-nes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uppose you’re loitering outside of CSIC one day …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51</a:t>
            </a:fld>
            <a:endParaRPr lang="en-US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500712" y="4355689"/>
            <a:ext cx="7558961" cy="1770474"/>
          </a:xfrm>
          <a:prstGeom prst="rect">
            <a:avLst/>
          </a:prstGeom>
        </p:spPr>
        <p:txBody>
          <a:bodyPr vert="horz" lIns="68580" tIns="34290" rIns="68580" bIns="34290" rtlCol="0" anchor="t">
            <a:no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2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20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8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6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b="1" dirty="0"/>
              <a:t>Students just received their mid-semester grades</a:t>
            </a:r>
          </a:p>
          <a:p>
            <a:pPr marL="0" indent="0">
              <a:buNone/>
            </a:pPr>
            <a:r>
              <a:rPr lang="en-US" sz="2000" b="1" dirty="0"/>
              <a:t>You start asking passing undergrads their CMSC131 grades</a:t>
            </a:r>
          </a:p>
          <a:p>
            <a:r>
              <a:rPr lang="en-US" sz="2000" b="1" dirty="0"/>
              <a:t>You don’t </a:t>
            </a:r>
            <a:r>
              <a:rPr lang="en-US" sz="2000" b="1" dirty="0">
                <a:solidFill>
                  <a:schemeClr val="tx2"/>
                </a:solidFill>
              </a:rPr>
              <a:t>force</a:t>
            </a:r>
            <a:r>
              <a:rPr lang="en-US" sz="2000" b="1" i="1" dirty="0">
                <a:solidFill>
                  <a:schemeClr val="tx2"/>
                </a:solidFill>
              </a:rPr>
              <a:t> </a:t>
            </a:r>
            <a:r>
              <a:rPr lang="en-US" sz="2000" b="1" dirty="0"/>
              <a:t>them to tell you or anything</a:t>
            </a:r>
          </a:p>
          <a:p>
            <a:r>
              <a:rPr lang="en-US" sz="2000" b="1" dirty="0"/>
              <a:t>You also write down their gender and hair color</a:t>
            </a:r>
          </a:p>
          <a:p>
            <a:pPr marL="0" indent="0">
              <a:buNone/>
            </a:pPr>
            <a:endParaRPr lang="en-US" sz="2000" b="1" dirty="0"/>
          </a:p>
        </p:txBody>
      </p:sp>
      <p:grpSp>
        <p:nvGrpSpPr>
          <p:cNvPr id="11" name="Group 10"/>
          <p:cNvGrpSpPr/>
          <p:nvPr/>
        </p:nvGrpSpPr>
        <p:grpSpPr>
          <a:xfrm>
            <a:off x="2698502" y="2362781"/>
            <a:ext cx="3693929" cy="1878767"/>
            <a:chOff x="2698502" y="2362781"/>
            <a:chExt cx="3693929" cy="1878767"/>
          </a:xfrm>
        </p:grpSpPr>
        <p:pic>
          <p:nvPicPr>
            <p:cNvPr id="1027" name="Picture 3" descr="C:\Users\student\AppData\Local\Microsoft\Windows\Temporary Internet Files\Content.IE5\ELHXT5KX\MC900083423[1].wmf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8502" y="2512315"/>
              <a:ext cx="829704" cy="161509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887408" y="2362781"/>
              <a:ext cx="2505023" cy="1878767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/>
          </p:spPr>
        </p:pic>
      </p:grpSp>
      <p:sp>
        <p:nvSpPr>
          <p:cNvPr id="14" name="TextBox 13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29832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6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Your Sample</a:t>
            </a:r>
          </a:p>
        </p:txBody>
      </p:sp>
      <p:graphicFrame>
        <p:nvGraphicFramePr>
          <p:cNvPr id="10" name="Content Placeholder 9"/>
          <p:cNvGraphicFramePr>
            <a:graphicFrameLocks noGrp="1"/>
          </p:cNvGraphicFramePr>
          <p:nvPr>
            <p:ph idx="1"/>
            <p:extLst/>
          </p:nvPr>
        </p:nvGraphicFramePr>
        <p:xfrm>
          <a:off x="457199" y="1752600"/>
          <a:ext cx="3635115" cy="4618219"/>
        </p:xfrm>
        <a:graphic>
          <a:graphicData uri="http://schemas.openxmlformats.org/drawingml/2006/table">
            <a:tbl>
              <a:tblPr firstRow="1">
                <a:tableStyleId>{7E9639D4-E3E2-4D34-9284-5A2195B3D0D7}</a:tableStyleId>
              </a:tblPr>
              <a:tblGrid>
                <a:gridCol w="15963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63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4243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666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Hair Color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ender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rade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R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C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R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R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4515666" y="1752600"/>
            <a:ext cx="4187009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400" dirty="0"/>
              <a:t>Summary:</a:t>
            </a:r>
          </a:p>
          <a:p>
            <a:pPr marL="342900" indent="-342900">
              <a:buClr>
                <a:schemeClr val="accent1">
                  <a:lumMod val="75000"/>
                </a:schemeClr>
              </a:buClr>
              <a:buFont typeface="Arial" charset="0"/>
              <a:buChar char="•"/>
            </a:pPr>
            <a:r>
              <a:rPr lang="en-US" sz="2400" dirty="0"/>
              <a:t>7 students received As</a:t>
            </a:r>
          </a:p>
          <a:p>
            <a:pPr marL="342900" indent="-342900">
              <a:buClr>
                <a:schemeClr val="accent1">
                  <a:lumMod val="75000"/>
                </a:schemeClr>
              </a:buClr>
              <a:buFont typeface="Arial" charset="0"/>
              <a:buChar char="•"/>
            </a:pPr>
            <a:r>
              <a:rPr lang="en-US" sz="2400" dirty="0"/>
              <a:t>3 students received </a:t>
            </a:r>
            <a:r>
              <a:rPr lang="en-US" sz="2400" dirty="0" err="1"/>
              <a:t>Bs</a:t>
            </a:r>
            <a:endParaRPr lang="en-US" sz="2400" dirty="0"/>
          </a:p>
          <a:p>
            <a:pPr marL="342900" indent="-342900">
              <a:buClr>
                <a:schemeClr val="accent1">
                  <a:lumMod val="75000"/>
                </a:schemeClr>
              </a:buClr>
              <a:buFont typeface="Arial" charset="0"/>
              <a:buChar char="•"/>
            </a:pPr>
            <a:r>
              <a:rPr lang="en-US" sz="2400" dirty="0"/>
              <a:t>1 student received a C</a:t>
            </a:r>
          </a:p>
          <a:p>
            <a:pPr marL="214313" indent="-214313">
              <a:buClr>
                <a:schemeClr val="accent1">
                  <a:lumMod val="75000"/>
                </a:schemeClr>
              </a:buClr>
              <a:buFont typeface="Arial" panose="020B0604020202020204" pitchFamily="34" charset="0"/>
              <a:buChar char="•"/>
            </a:pPr>
            <a:endParaRPr lang="en-US" sz="2400" dirty="0"/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400" dirty="0"/>
              <a:t>Nobody is failing!</a:t>
            </a:r>
          </a:p>
          <a:p>
            <a:pPr marL="214313" indent="-214313">
              <a:buClr>
                <a:schemeClr val="accent1">
                  <a:lumMod val="75000"/>
                </a:schemeClr>
              </a:buClr>
              <a:buFont typeface="Arial" panose="020B0604020202020204" pitchFamily="34" charset="0"/>
              <a:buChar char="•"/>
            </a:pPr>
            <a:r>
              <a:rPr lang="en-US" sz="2400" dirty="0"/>
              <a:t>But 5 students did not reveal their grade </a:t>
            </a:r>
            <a:r>
              <a:rPr lang="mr-IN" sz="2400" dirty="0"/>
              <a:t>…</a:t>
            </a:r>
            <a:endParaRPr lang="en-US" sz="2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2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23225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688767" cy="1371600"/>
          </a:xfrm>
        </p:spPr>
        <p:txBody>
          <a:bodyPr>
            <a:normAutofit/>
          </a:bodyPr>
          <a:lstStyle/>
          <a:p>
            <a:r>
              <a:rPr lang="en-US" dirty="0"/>
              <a:t>What influences a data point’s Presence?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752600"/>
            <a:ext cx="4531037" cy="4373563"/>
          </a:xfrm>
        </p:spPr>
        <p:txBody>
          <a:bodyPr>
            <a:normAutofit/>
          </a:bodyPr>
          <a:lstStyle/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1900" dirty="0"/>
              <a:t>Same dataset, but the values are replaced with a “0” if the data point is observed and “1” if it is not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br>
              <a:rPr lang="en-US" sz="1900" dirty="0"/>
            </a:br>
            <a:r>
              <a:rPr lang="en-US" sz="1900" dirty="0"/>
              <a:t>Question: for any one of these data points, what is the probability that the point is equal to “1” </a:t>
            </a:r>
            <a:r>
              <a:rPr lang="mr-IN" sz="1900" dirty="0"/>
              <a:t>…</a:t>
            </a:r>
            <a:r>
              <a:rPr lang="en-US" sz="1900" dirty="0"/>
              <a:t>?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br>
              <a:rPr lang="en-US" sz="1900" dirty="0"/>
            </a:br>
            <a:r>
              <a:rPr lang="en-US" sz="1900" dirty="0"/>
              <a:t>What type of missing-ness do the grades exhibit?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5321508" y="1752602"/>
          <a:ext cx="3207895" cy="4766839"/>
        </p:xfrm>
        <a:graphic>
          <a:graphicData uri="http://schemas.openxmlformats.org/drawingml/2006/table">
            <a:tbl>
              <a:tblPr firstRow="1">
                <a:tableStyleId>{7E9639D4-E3E2-4D34-9284-5A2195B3D0D7}</a:tableStyleId>
              </a:tblPr>
              <a:tblGrid>
                <a:gridCol w="141625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726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190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974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Hair Color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ender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rade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229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sng" strike="noStrike">
                          <a:effectLst/>
                        </a:rPr>
                        <a:t>1</a:t>
                      </a:r>
                      <a:endParaRPr lang="en-US" sz="1400" b="1" i="0" u="sng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229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sng" strike="noStrike" dirty="0">
                          <a:effectLst/>
                        </a:rPr>
                        <a:t>1</a:t>
                      </a:r>
                      <a:endParaRPr lang="en-US" sz="1400" b="1" i="0" u="sng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229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sng" strike="noStrike" dirty="0">
                          <a:effectLst/>
                        </a:rPr>
                        <a:t>1</a:t>
                      </a:r>
                      <a:endParaRPr lang="en-US" sz="1400" b="1" i="0" u="sng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9229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sng" strike="noStrike" dirty="0">
                          <a:effectLst/>
                        </a:rPr>
                        <a:t>1</a:t>
                      </a:r>
                      <a:endParaRPr lang="en-US" sz="1400" b="1" i="0" u="sng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9229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sng" strike="noStrike" dirty="0">
                          <a:effectLst/>
                        </a:rPr>
                        <a:t>1</a:t>
                      </a:r>
                      <a:endParaRPr lang="en-US" sz="1400" b="1" i="0" u="sng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40286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3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87070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7620000" cy="1371600"/>
          </a:xfrm>
        </p:spPr>
        <p:txBody>
          <a:bodyPr>
            <a:normAutofit/>
          </a:bodyPr>
          <a:lstStyle/>
          <a:p>
            <a:r>
              <a:rPr lang="en-US" dirty="0"/>
              <a:t>MCAR: Missing Completely at Rando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f this probability is not dependent on </a:t>
            </a:r>
            <a:r>
              <a:rPr lang="en-US" dirty="0">
                <a:solidFill>
                  <a:schemeClr val="tx2"/>
                </a:solidFill>
              </a:rPr>
              <a:t>any</a:t>
            </a:r>
            <a:r>
              <a:rPr lang="en-US" dirty="0"/>
              <a:t> of the data, observed or unobserved, then the data is Missing Completely at Random (MCAR)</a:t>
            </a:r>
          </a:p>
          <a:p>
            <a:r>
              <a:rPr lang="en-US" dirty="0"/>
              <a:t>Suppose that X is the observed data and Y is the unobserved data. Call our “missing matrix” R</a:t>
            </a:r>
          </a:p>
          <a:p>
            <a:pPr indent="-228600"/>
            <a:r>
              <a:rPr lang="en-US" dirty="0"/>
              <a:t>Then, if the data are MCAR, P(R|X,Y) = ??????????</a:t>
            </a:r>
          </a:p>
          <a:p>
            <a:pPr indent="-228600" algn="ctr"/>
            <a:br>
              <a:rPr lang="en-US" dirty="0"/>
            </a:br>
            <a:r>
              <a:rPr lang="en-US" dirty="0"/>
              <a:t>P(R|X,Y) = P(R)</a:t>
            </a:r>
            <a:br>
              <a:rPr lang="en-US" dirty="0"/>
            </a:br>
            <a:endParaRPr lang="en-US" dirty="0"/>
          </a:p>
          <a:p>
            <a:pPr indent="-228600"/>
            <a:r>
              <a:rPr lang="en-US" dirty="0"/>
              <a:t>Probability of those rows missing is </a:t>
            </a:r>
            <a:r>
              <a:rPr lang="en-US" dirty="0">
                <a:solidFill>
                  <a:schemeClr val="tx2"/>
                </a:solidFill>
              </a:rPr>
              <a:t>independent</a:t>
            </a:r>
            <a:r>
              <a:rPr lang="en-US" dirty="0"/>
              <a:t> of anything.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4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18248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Totally Realistic MCAR Exampl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5392308" y="1694497"/>
            <a:ext cx="3166872" cy="4373563"/>
          </a:xfrm>
        </p:spPr>
        <p:txBody>
          <a:bodyPr>
            <a:normAutofit fontScale="85000" lnSpcReduction="10000"/>
          </a:bodyPr>
          <a:lstStyle/>
          <a:p>
            <a:pPr>
              <a:buClr>
                <a:schemeClr val="accent1">
                  <a:lumMod val="75000"/>
                </a:schemeClr>
              </a:buClr>
            </a:pPr>
            <a:r>
              <a:rPr lang="en-US" dirty="0"/>
              <a:t>You are running an experiment on plants grown in pots, when suddenly you have a nervous breakdown and smash some of the pots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endParaRPr lang="en-US" dirty="0"/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dirty="0"/>
              <a:t>You will probably not choose the plants to smash in a well-defined pattern, such as height age, etc.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endParaRPr lang="en-US" dirty="0"/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dirty="0"/>
              <a:t>Hence, the missing values generated from your act of madness will likely fall into the MCAR category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5</a:t>
            </a:fld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427198" y="1421397"/>
            <a:ext cx="4951378" cy="4833353"/>
            <a:chOff x="427198" y="1421397"/>
            <a:chExt cx="4951378" cy="4833353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054478" y="3956050"/>
              <a:ext cx="1587500" cy="2298700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791076" y="3623322"/>
              <a:ext cx="1587500" cy="2298700"/>
            </a:xfrm>
            <a:prstGeom prst="rect">
              <a:avLst/>
            </a:prstGeom>
          </p:spPr>
        </p:pic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3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 rot="19848204" flipH="1">
              <a:off x="427198" y="1421397"/>
              <a:ext cx="3254560" cy="332032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1655986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7007902" cy="1371600"/>
          </a:xfrm>
        </p:spPr>
        <p:txBody>
          <a:bodyPr>
            <a:normAutofit/>
          </a:bodyPr>
          <a:lstStyle/>
          <a:p>
            <a:r>
              <a:rPr lang="en-US" dirty="0"/>
              <a:t>Applicability of MCA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completely random mechanism for generating missing-ness in your data set just isn’t very realistic</a:t>
            </a:r>
          </a:p>
          <a:p>
            <a:r>
              <a:rPr lang="en-US" dirty="0"/>
              <a:t>Usually, missing data is missing for a reason: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Maybe older people are less likely to answer web-delivered questions on surveys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In longitudinal studies people may die before they have completed the entire study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Companies may be reluctant to reveal financial inform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3223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277725" cy="1371600"/>
          </a:xfrm>
        </p:spPr>
        <p:txBody>
          <a:bodyPr/>
          <a:lstStyle/>
          <a:p>
            <a:r>
              <a:rPr lang="en-US" dirty="0"/>
              <a:t>MAR</a:t>
            </a:r>
            <a:r>
              <a:rPr lang="en-US"/>
              <a:t>: Missing </a:t>
            </a:r>
            <a:r>
              <a:rPr lang="en-US" dirty="0"/>
              <a:t>at Rando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Missing at Random (MAR): probability of missing data is dependent on the observed data but not the unobserved data</a:t>
            </a:r>
          </a:p>
          <a:p>
            <a:r>
              <a:rPr lang="en-US" dirty="0"/>
              <a:t>Suppose that X is the observed data and Y is the unobserved data. Call our “missing matrix” R</a:t>
            </a:r>
          </a:p>
          <a:p>
            <a:pPr indent="-228600"/>
            <a:r>
              <a:rPr lang="en-US" dirty="0"/>
              <a:t>Then, if the data are MCAR, P(R|X,Y) = ??????????</a:t>
            </a:r>
          </a:p>
          <a:p>
            <a:pPr indent="-228600" algn="ctr"/>
            <a:br>
              <a:rPr lang="en-US" dirty="0"/>
            </a:br>
            <a:r>
              <a:rPr lang="en-US" dirty="0"/>
              <a:t>P(R|X,Y) = P(R|X)</a:t>
            </a:r>
            <a:br>
              <a:rPr lang="en-US" dirty="0"/>
            </a:br>
            <a:endParaRPr lang="en-US" dirty="0"/>
          </a:p>
          <a:p>
            <a:r>
              <a:rPr lang="en-US" dirty="0"/>
              <a:t>Not exactly random (in the vernacular sense).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There is a probabilistic mechanism that is associated with whether the data is missing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Mechanism takes the observed data as inpu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1116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ExampleS</a:t>
            </a:r>
            <a:r>
              <a:rPr lang="en-US" dirty="0"/>
              <a:t>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8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-1" y="-50303"/>
            <a:ext cx="9144000" cy="772519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49600" dirty="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909448902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R: Key Poi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can </a:t>
            </a:r>
            <a:r>
              <a:rPr lang="en-US" dirty="0">
                <a:solidFill>
                  <a:schemeClr val="tx2"/>
                </a:solidFill>
              </a:rPr>
              <a:t>model</a:t>
            </a:r>
            <a:r>
              <a:rPr lang="en-US" dirty="0"/>
              <a:t> that latent mechanism and compensate for it</a:t>
            </a:r>
          </a:p>
          <a:p>
            <a:r>
              <a:rPr lang="en-US" dirty="0">
                <a:solidFill>
                  <a:schemeClr val="tx2"/>
                </a:solidFill>
              </a:rPr>
              <a:t>Imputation</a:t>
            </a:r>
            <a:r>
              <a:rPr lang="en-US" dirty="0"/>
              <a:t>: replacing missing data with substituted values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Models today will assume MAR</a:t>
            </a:r>
          </a:p>
          <a:p>
            <a:r>
              <a:rPr lang="en-US" dirty="0"/>
              <a:t>Example: if age is known, you can model missing-ness as a function of age</a:t>
            </a:r>
          </a:p>
          <a:p>
            <a:r>
              <a:rPr lang="en-US" dirty="0"/>
              <a:t>Whether or not missing data is MAR or the next type, Missing Not at Random (MNAR), is not* testable.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Requires you to “understand” your dat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9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573967" y="6430780"/>
            <a:ext cx="69254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*unless you can get the missing data (e.g., </a:t>
            </a:r>
            <a:r>
              <a:rPr lang="en-US"/>
              <a:t>post-study phone calls)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92920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277725" cy="1371600"/>
          </a:xfrm>
        </p:spPr>
        <p:txBody>
          <a:bodyPr>
            <a:normAutofit/>
          </a:bodyPr>
          <a:lstStyle/>
          <a:p>
            <a:r>
              <a:rPr lang="en-US" dirty="0"/>
              <a:t>Pandas: </a:t>
            </a:r>
            <a:r>
              <a:rPr lang="en-US" dirty="0" err="1"/>
              <a:t>DataFram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12434" y="1876642"/>
            <a:ext cx="4790241" cy="4981358"/>
          </a:xfrm>
        </p:spPr>
        <p:txBody>
          <a:bodyPr bIns="731520">
            <a:normAutofit fontScale="92500" lnSpcReduction="10000"/>
          </a:bodyPr>
          <a:lstStyle/>
          <a:p>
            <a:pPr marL="457200" marR="0" lvl="0" indent="-457200" defTabSz="91440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lang="en-US" dirty="0"/>
              <a:t>Each column can have a different type</a:t>
            </a:r>
          </a:p>
          <a:p>
            <a:pPr marL="457200" marR="0" lvl="0" indent="-457200" defTabSz="91440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lang="en-US" dirty="0"/>
              <a:t>Row and Column index</a:t>
            </a:r>
          </a:p>
          <a:p>
            <a:pPr marL="457200" marR="0" lvl="0" indent="-457200" defTabSz="91440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lang="en-US" dirty="0"/>
              <a:t>Mutable size: insert and delete columns</a:t>
            </a:r>
          </a:p>
          <a:p>
            <a:pPr marL="457200" marR="0" lvl="0" indent="-457200" defTabSz="91440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endParaRPr lang="en-US" dirty="0"/>
          </a:p>
          <a:p>
            <a:pPr marL="457200" marR="0" lvl="0" indent="-457200" defTabSz="91440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endParaRPr lang="en-US" dirty="0"/>
          </a:p>
          <a:p>
            <a:pPr marL="457200" marR="0" lvl="0" indent="-457200" defTabSz="91440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lang="en-US" dirty="0">
                <a:solidFill>
                  <a:schemeClr val="tx2"/>
                </a:solidFill>
              </a:rPr>
              <a:t>Note the use of word “index” for what we called “key”</a:t>
            </a:r>
          </a:p>
          <a:p>
            <a:pPr marL="914400" lvl="1" indent="-457200">
              <a:spcBef>
                <a:spcPts val="0"/>
              </a:spcBef>
              <a:buClrTx/>
              <a:buFont typeface="Wingdings" charset="2"/>
              <a:buChar char="§"/>
            </a:pPr>
            <a:r>
              <a:rPr lang="en-US" dirty="0">
                <a:solidFill>
                  <a:schemeClr val="tx2"/>
                </a:solidFill>
              </a:rPr>
              <a:t>Relational databases use “index” to mean something else</a:t>
            </a:r>
          </a:p>
          <a:p>
            <a:pPr marL="1600200" lvl="2" indent="-457200">
              <a:spcBef>
                <a:spcPts val="0"/>
              </a:spcBef>
              <a:buFont typeface="Wingdings" charset="2"/>
              <a:buChar char="§"/>
            </a:pPr>
            <a:endParaRPr lang="en-US" dirty="0">
              <a:solidFill>
                <a:schemeClr val="tx2"/>
              </a:solidFill>
            </a:endParaRPr>
          </a:p>
          <a:p>
            <a:pPr marL="457200" indent="-457200">
              <a:spcBef>
                <a:spcPts val="0"/>
              </a:spcBef>
              <a:buFont typeface="Wingdings" charset="2"/>
              <a:buChar char="§"/>
            </a:pPr>
            <a:r>
              <a:rPr lang="en-US" dirty="0">
                <a:solidFill>
                  <a:schemeClr val="tx2"/>
                </a:solidFill>
              </a:rPr>
              <a:t>Non-unique index values allowed</a:t>
            </a:r>
          </a:p>
          <a:p>
            <a:pPr marL="914400" lvl="1" indent="-457200">
              <a:spcBef>
                <a:spcPts val="0"/>
              </a:spcBef>
              <a:buFont typeface="Wingdings" charset="2"/>
              <a:buChar char="§"/>
            </a:pPr>
            <a:r>
              <a:rPr lang="en-US" dirty="0">
                <a:solidFill>
                  <a:schemeClr val="tx2"/>
                </a:solidFill>
              </a:rPr>
              <a:t>May raise an exception for some operation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6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042" y="1524318"/>
            <a:ext cx="3817391" cy="40069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90528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7727430" cy="1371600"/>
          </a:xfrm>
        </p:spPr>
        <p:txBody>
          <a:bodyPr/>
          <a:lstStyle/>
          <a:p>
            <a:r>
              <a:rPr lang="en-US"/>
              <a:t>MNAR: Missing Not at Rando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MNAR: missing-ness has something to do with the missing data itself</a:t>
            </a:r>
          </a:p>
          <a:p>
            <a:r>
              <a:rPr lang="en-US" dirty="0"/>
              <a:t>Examples: ??????????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Do you binge drink?  Do you have a trust fund?  Do you use illegal drugs?  What is your sexuality?  Are you depressed?</a:t>
            </a:r>
          </a:p>
          <a:p>
            <a:r>
              <a:rPr lang="en-US" dirty="0"/>
              <a:t>Said to be “non-ignorable”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Missing data mechanism must be considered as you deal with the missing data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Must include model for why the data are missing, and best guesses as to what the data might be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83089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ack to CSIC </a:t>
            </a:r>
            <a:r>
              <a:rPr lang="mr-IN" dirty="0"/>
              <a:t>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4174761" cy="4373563"/>
          </a:xfrm>
        </p:spPr>
        <p:txBody>
          <a:bodyPr/>
          <a:lstStyle/>
          <a:p>
            <a:r>
              <a:rPr lang="en-US" dirty="0"/>
              <a:t>Is the the missing data: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MCAR;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MAR; or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MNAR?</a:t>
            </a:r>
          </a:p>
          <a:p>
            <a:r>
              <a:rPr lang="en-US" dirty="0"/>
              <a:t>???????????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61</a:t>
            </a:fld>
            <a:endParaRPr lang="en-US"/>
          </a:p>
        </p:txBody>
      </p:sp>
      <p:grpSp>
        <p:nvGrpSpPr>
          <p:cNvPr id="9" name="Group 8"/>
          <p:cNvGrpSpPr/>
          <p:nvPr/>
        </p:nvGrpSpPr>
        <p:grpSpPr>
          <a:xfrm>
            <a:off x="721507" y="4323318"/>
            <a:ext cx="3693929" cy="1878767"/>
            <a:chOff x="2698502" y="2362781"/>
            <a:chExt cx="3693929" cy="1878767"/>
          </a:xfrm>
        </p:grpSpPr>
        <p:pic>
          <p:nvPicPr>
            <p:cNvPr id="10" name="Picture 3" descr="C:\Users\student\AppData\Local\Microsoft\Windows\Temporary Internet Files\Content.IE5\ELHXT5KX\MC900083423[1].wmf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8502" y="2512315"/>
              <a:ext cx="829704" cy="161509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887408" y="2362781"/>
              <a:ext cx="2505023" cy="1878767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/>
          </p:spPr>
        </p:pic>
      </p:grpSp>
      <p:graphicFrame>
        <p:nvGraphicFramePr>
          <p:cNvPr id="12" name="Content Placeholder 9"/>
          <p:cNvGraphicFramePr>
            <a:graphicFrameLocks/>
          </p:cNvGraphicFramePr>
          <p:nvPr>
            <p:extLst/>
          </p:nvPr>
        </p:nvGraphicFramePr>
        <p:xfrm>
          <a:off x="4940975" y="1630271"/>
          <a:ext cx="3635115" cy="4618219"/>
        </p:xfrm>
        <a:graphic>
          <a:graphicData uri="http://schemas.openxmlformats.org/drawingml/2006/table">
            <a:tbl>
              <a:tblPr firstRow="1">
                <a:tableStyleId>{7E9639D4-E3E2-4D34-9284-5A2195B3D0D7}</a:tableStyleId>
              </a:tblPr>
              <a:tblGrid>
                <a:gridCol w="15963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63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4243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666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Hair Color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ender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rade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R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C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R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R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499246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allAtOnce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 a variab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ring in the GPA:</a:t>
            </a:r>
          </a:p>
          <a:p>
            <a:r>
              <a:rPr lang="en-US" dirty="0"/>
              <a:t>Does this change anything?</a:t>
            </a:r>
          </a:p>
        </p:txBody>
      </p:sp>
      <p:graphicFrame>
        <p:nvGraphicFramePr>
          <p:cNvPr id="4" name="Content Placeholder 9"/>
          <p:cNvGraphicFramePr>
            <a:graphicFrameLocks/>
          </p:cNvGraphicFramePr>
          <p:nvPr>
            <p:extLst/>
          </p:nvPr>
        </p:nvGraphicFramePr>
        <p:xfrm>
          <a:off x="4134752" y="1752600"/>
          <a:ext cx="4227295" cy="4748214"/>
        </p:xfrm>
        <a:graphic>
          <a:graphicData uri="http://schemas.openxmlformats.org/drawingml/2006/table">
            <a:tbl>
              <a:tblPr firstRow="1">
                <a:tableStyleId>{7E9639D4-E3E2-4D34-9284-5A2195B3D0D7}</a:tableStyleId>
              </a:tblPr>
              <a:tblGrid>
                <a:gridCol w="12457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241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543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030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2362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Hair Color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PA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Garamond" panose="02020404030301010803" pitchFamily="18" charset="0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ender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rade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R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4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6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A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7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9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A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2.5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2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 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rown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lack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2.9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lack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3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rown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4.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lack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65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rown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4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C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Red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2.2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Red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8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rown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8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M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lack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67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63941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63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-149069" y="-153652"/>
            <a:ext cx="4362138" cy="7285219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64000" y="0"/>
            <a:ext cx="5080000" cy="6858000"/>
          </a:xfrm>
          <a:prstGeom prst="rect">
            <a:avLst/>
          </a:prstGeom>
        </p:spPr>
      </p:pic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1244183" y="5816184"/>
            <a:ext cx="7959777" cy="1041816"/>
          </a:xfrm>
        </p:spPr>
        <p:txBody>
          <a:bodyPr>
            <a:normAutofit/>
          </a:bodyPr>
          <a:lstStyle/>
          <a:p>
            <a:r>
              <a:rPr lang="en-US"/>
              <a:t>Handling </a:t>
            </a:r>
            <a:r>
              <a:rPr lang="en-US" dirty="0">
                <a:solidFill>
                  <a:schemeClr val="bg1"/>
                </a:solidFill>
              </a:rPr>
              <a:t>Missing Data </a:t>
            </a:r>
            <a:r>
              <a:rPr lang="mr-IN" dirty="0">
                <a:solidFill>
                  <a:schemeClr val="bg1"/>
                </a:solidFill>
              </a:rPr>
              <a:t>…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754561246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457607" cy="1371600"/>
          </a:xfrm>
        </p:spPr>
        <p:txBody>
          <a:bodyPr>
            <a:normAutofit/>
          </a:bodyPr>
          <a:lstStyle/>
          <a:p>
            <a:r>
              <a:rPr lang="en-US" dirty="0"/>
              <a:t>Single Impu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>
                <a:solidFill>
                  <a:schemeClr val="tx2"/>
                </a:solidFill>
              </a:rPr>
              <a:t>Mean imputation</a:t>
            </a:r>
            <a:r>
              <a:rPr lang="en-US" dirty="0"/>
              <a:t>: imputing the </a:t>
            </a:r>
            <a:r>
              <a:rPr lang="en-US" dirty="0">
                <a:solidFill>
                  <a:schemeClr val="tx2"/>
                </a:solidFill>
              </a:rPr>
              <a:t>average</a:t>
            </a:r>
            <a:r>
              <a:rPr lang="en-US" dirty="0"/>
              <a:t> from observed cases for all missing values of a variable</a:t>
            </a:r>
          </a:p>
          <a:p>
            <a:r>
              <a:rPr lang="en-US" dirty="0">
                <a:solidFill>
                  <a:schemeClr val="tx2"/>
                </a:solidFill>
              </a:rPr>
              <a:t>Hot-deck imputation</a:t>
            </a:r>
            <a:r>
              <a:rPr lang="en-US" dirty="0"/>
              <a:t>: imputing a value from another subject, or “donor,” that is most like the subject in terms of observed variables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Last observation carried forward (LOCF): order the dataset somehow and then fill in a missing value with its neighbor</a:t>
            </a:r>
          </a:p>
          <a:p>
            <a:r>
              <a:rPr lang="en-US" dirty="0">
                <a:solidFill>
                  <a:schemeClr val="tx2"/>
                </a:solidFill>
              </a:rPr>
              <a:t>Cold-deck imputation</a:t>
            </a:r>
            <a:r>
              <a:rPr lang="en-US" dirty="0"/>
              <a:t>: bring in other datasets</a:t>
            </a:r>
          </a:p>
          <a:p>
            <a:r>
              <a:rPr lang="en-US" dirty="0"/>
              <a:t>Old and busted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All fundamentally impose too much precision.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Have uncertainty over what unobserved values actually are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Developed before cheap comput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32044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6678118" cy="1371600"/>
          </a:xfrm>
        </p:spPr>
        <p:txBody>
          <a:bodyPr>
            <a:normAutofit/>
          </a:bodyPr>
          <a:lstStyle/>
          <a:p>
            <a:r>
              <a:rPr lang="en-US" dirty="0"/>
              <a:t>Multiple Impu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eveloped to deal with noise during imputation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Impute once </a:t>
            </a:r>
            <a:r>
              <a:rPr lang="en-US" b="0" dirty="0">
                <a:sym typeface="Wingdings"/>
              </a:rPr>
              <a:t> </a:t>
            </a:r>
            <a:r>
              <a:rPr lang="en-US" b="0" dirty="0"/>
              <a:t>treats imputed value as observed</a:t>
            </a:r>
          </a:p>
          <a:p>
            <a:r>
              <a:rPr lang="en-US" dirty="0"/>
              <a:t>We have uncertainty over what the observed value would have been</a:t>
            </a:r>
          </a:p>
          <a:p>
            <a:r>
              <a:rPr lang="en-US" dirty="0">
                <a:solidFill>
                  <a:schemeClr val="tx2"/>
                </a:solidFill>
              </a:rPr>
              <a:t>Multiple imputation</a:t>
            </a:r>
            <a:r>
              <a:rPr lang="en-US" dirty="0"/>
              <a:t>: generate several random values for each missing data point during imputation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88098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472597" cy="1371600"/>
          </a:xfrm>
        </p:spPr>
        <p:txBody>
          <a:bodyPr/>
          <a:lstStyle/>
          <a:p>
            <a:r>
              <a:rPr lang="en-US" dirty="0"/>
              <a:t>Imputation Proces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66</a:t>
            </a:fld>
            <a:endParaRPr lang="en-US"/>
          </a:p>
        </p:txBody>
      </p:sp>
      <p:sp>
        <p:nvSpPr>
          <p:cNvPr id="7" name="Magnetic Disk 6"/>
          <p:cNvSpPr/>
          <p:nvPr/>
        </p:nvSpPr>
        <p:spPr>
          <a:xfrm>
            <a:off x="457200" y="2818151"/>
            <a:ext cx="1836296" cy="2023672"/>
          </a:xfrm>
          <a:prstGeom prst="flowChartMagneticDisk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Incomplete data</a:t>
            </a:r>
          </a:p>
        </p:txBody>
      </p:sp>
      <p:grpSp>
        <p:nvGrpSpPr>
          <p:cNvPr id="80" name="Group 79"/>
          <p:cNvGrpSpPr/>
          <p:nvPr/>
        </p:nvGrpSpPr>
        <p:grpSpPr>
          <a:xfrm>
            <a:off x="6146850" y="2173574"/>
            <a:ext cx="2555825" cy="2876862"/>
            <a:chOff x="6146850" y="2173574"/>
            <a:chExt cx="2555825" cy="2876862"/>
          </a:xfrm>
        </p:grpSpPr>
        <p:sp>
          <p:nvSpPr>
            <p:cNvPr id="8" name="Magnetic Disk 7"/>
            <p:cNvSpPr/>
            <p:nvPr/>
          </p:nvSpPr>
          <p:spPr>
            <a:xfrm>
              <a:off x="6866379" y="2818151"/>
              <a:ext cx="1836296" cy="2023672"/>
            </a:xfrm>
            <a:prstGeom prst="flowChartMagneticDisk">
              <a:avLst/>
            </a:prstGeom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Pooled results</a:t>
              </a:r>
            </a:p>
          </p:txBody>
        </p:sp>
        <p:cxnSp>
          <p:nvCxnSpPr>
            <p:cNvPr id="34" name="Straight Arrow Connector 33"/>
            <p:cNvCxnSpPr>
              <a:stCxn id="31" idx="6"/>
              <a:endCxn id="8" idx="2"/>
            </p:cNvCxnSpPr>
            <p:nvPr/>
          </p:nvCxnSpPr>
          <p:spPr>
            <a:xfrm>
              <a:off x="6176830" y="2173574"/>
              <a:ext cx="689549" cy="1656413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>
              <a:stCxn id="32" idx="6"/>
              <a:endCxn id="8" idx="2"/>
            </p:cNvCxnSpPr>
            <p:nvPr/>
          </p:nvCxnSpPr>
          <p:spPr>
            <a:xfrm>
              <a:off x="6176830" y="3177915"/>
              <a:ext cx="689549" cy="65207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>
              <a:endCxn id="8" idx="2"/>
            </p:cNvCxnSpPr>
            <p:nvPr/>
          </p:nvCxnSpPr>
          <p:spPr>
            <a:xfrm>
              <a:off x="6146852" y="3681335"/>
              <a:ext cx="719527" cy="14865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>
              <a:stCxn id="33" idx="6"/>
              <a:endCxn id="8" idx="2"/>
            </p:cNvCxnSpPr>
            <p:nvPr/>
          </p:nvCxnSpPr>
          <p:spPr>
            <a:xfrm flipV="1">
              <a:off x="6176829" y="3829987"/>
              <a:ext cx="689550" cy="1220449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>
              <a:endCxn id="8" idx="2"/>
            </p:cNvCxnSpPr>
            <p:nvPr/>
          </p:nvCxnSpPr>
          <p:spPr>
            <a:xfrm flipV="1">
              <a:off x="6146850" y="3829987"/>
              <a:ext cx="719529" cy="860685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9" name="Straight Arrow Connector 48"/>
            <p:cNvCxnSpPr>
              <a:endCxn id="8" idx="2"/>
            </p:cNvCxnSpPr>
            <p:nvPr/>
          </p:nvCxnSpPr>
          <p:spPr>
            <a:xfrm flipV="1">
              <a:off x="6146851" y="3829987"/>
              <a:ext cx="719528" cy="356016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75" name="Group 74"/>
          <p:cNvGrpSpPr/>
          <p:nvPr/>
        </p:nvGrpSpPr>
        <p:grpSpPr>
          <a:xfrm>
            <a:off x="2293496" y="1813810"/>
            <a:ext cx="1409074" cy="3596389"/>
            <a:chOff x="2293496" y="1813810"/>
            <a:chExt cx="1409074" cy="3596389"/>
          </a:xfrm>
        </p:grpSpPr>
        <p:sp>
          <p:nvSpPr>
            <p:cNvPr id="9" name="Oval 8"/>
            <p:cNvSpPr/>
            <p:nvPr/>
          </p:nvSpPr>
          <p:spPr>
            <a:xfrm>
              <a:off x="2983043" y="1813810"/>
              <a:ext cx="719527" cy="719527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s</a:t>
              </a:r>
              <a:r>
                <a:rPr lang="en-US" baseline="-25000" dirty="0"/>
                <a:t>1</a:t>
              </a:r>
            </a:p>
          </p:txBody>
        </p:sp>
        <p:sp>
          <p:nvSpPr>
            <p:cNvPr id="11" name="Oval 10"/>
            <p:cNvSpPr/>
            <p:nvPr/>
          </p:nvSpPr>
          <p:spPr>
            <a:xfrm>
              <a:off x="2983043" y="2818151"/>
              <a:ext cx="719527" cy="719527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s</a:t>
              </a:r>
              <a:r>
                <a:rPr lang="en-US" baseline="-25000" dirty="0"/>
                <a:t>2</a:t>
              </a:r>
            </a:p>
          </p:txBody>
        </p:sp>
        <p:sp>
          <p:nvSpPr>
            <p:cNvPr id="12" name="Oval 11"/>
            <p:cNvSpPr/>
            <p:nvPr/>
          </p:nvSpPr>
          <p:spPr>
            <a:xfrm>
              <a:off x="2983042" y="4690672"/>
              <a:ext cx="719527" cy="719527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err="1"/>
                <a:t>s</a:t>
              </a:r>
              <a:r>
                <a:rPr lang="en-US" baseline="-25000" dirty="0" err="1"/>
                <a:t>N</a:t>
              </a:r>
              <a:endParaRPr lang="en-US" baseline="-25000" dirty="0"/>
            </a:p>
          </p:txBody>
        </p:sp>
        <p:cxnSp>
          <p:nvCxnSpPr>
            <p:cNvPr id="14" name="Straight Arrow Connector 13"/>
            <p:cNvCxnSpPr>
              <a:stCxn id="7" idx="4"/>
              <a:endCxn id="9" idx="2"/>
            </p:cNvCxnSpPr>
            <p:nvPr/>
          </p:nvCxnSpPr>
          <p:spPr>
            <a:xfrm flipV="1">
              <a:off x="2293496" y="2173574"/>
              <a:ext cx="689547" cy="1656413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16" name="Straight Arrow Connector 15"/>
            <p:cNvCxnSpPr>
              <a:stCxn id="7" idx="4"/>
              <a:endCxn id="11" idx="2"/>
            </p:cNvCxnSpPr>
            <p:nvPr/>
          </p:nvCxnSpPr>
          <p:spPr>
            <a:xfrm flipV="1">
              <a:off x="2293496" y="3177915"/>
              <a:ext cx="689547" cy="65207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19" name="Straight Arrow Connector 18"/>
            <p:cNvCxnSpPr>
              <a:stCxn id="7" idx="4"/>
              <a:endCxn id="12" idx="2"/>
            </p:cNvCxnSpPr>
            <p:nvPr/>
          </p:nvCxnSpPr>
          <p:spPr>
            <a:xfrm>
              <a:off x="2293496" y="3829987"/>
              <a:ext cx="689546" cy="1220449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22" name="Straight Arrow Connector 21"/>
            <p:cNvCxnSpPr>
              <a:stCxn id="7" idx="4"/>
            </p:cNvCxnSpPr>
            <p:nvPr/>
          </p:nvCxnSpPr>
          <p:spPr>
            <a:xfrm>
              <a:off x="2293496" y="3829987"/>
              <a:ext cx="689546" cy="71203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25" name="Straight Arrow Connector 24"/>
            <p:cNvCxnSpPr>
              <a:stCxn id="7" idx="4"/>
            </p:cNvCxnSpPr>
            <p:nvPr/>
          </p:nvCxnSpPr>
          <p:spPr>
            <a:xfrm>
              <a:off x="2293496" y="3829987"/>
              <a:ext cx="689546" cy="284814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28" name="Straight Arrow Connector 27"/>
            <p:cNvCxnSpPr>
              <a:stCxn id="7" idx="4"/>
            </p:cNvCxnSpPr>
            <p:nvPr/>
          </p:nvCxnSpPr>
          <p:spPr>
            <a:xfrm flipV="1">
              <a:off x="2293496" y="3681335"/>
              <a:ext cx="689546" cy="14865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grpSp>
          <p:nvGrpSpPr>
            <p:cNvPr id="66" name="Group 65"/>
            <p:cNvGrpSpPr/>
            <p:nvPr/>
          </p:nvGrpSpPr>
          <p:grpSpPr>
            <a:xfrm>
              <a:off x="3253304" y="3729243"/>
              <a:ext cx="179002" cy="768612"/>
              <a:chOff x="3950791" y="4003255"/>
              <a:chExt cx="179002" cy="768612"/>
            </a:xfrm>
          </p:grpSpPr>
          <p:sp>
            <p:nvSpPr>
              <p:cNvPr id="63" name="Oval 62"/>
              <p:cNvSpPr/>
              <p:nvPr/>
            </p:nvSpPr>
            <p:spPr>
              <a:xfrm>
                <a:off x="3950791" y="4003255"/>
                <a:ext cx="179002" cy="17900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4" name="Oval 63"/>
              <p:cNvSpPr/>
              <p:nvPr/>
            </p:nvSpPr>
            <p:spPr>
              <a:xfrm>
                <a:off x="3950791" y="4298060"/>
                <a:ext cx="179002" cy="17900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5" name="Oval 64"/>
              <p:cNvSpPr/>
              <p:nvPr/>
            </p:nvSpPr>
            <p:spPr>
              <a:xfrm>
                <a:off x="3950791" y="4592865"/>
                <a:ext cx="179002" cy="17900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grpSp>
        <p:nvGrpSpPr>
          <p:cNvPr id="79" name="Group 78"/>
          <p:cNvGrpSpPr/>
          <p:nvPr/>
        </p:nvGrpSpPr>
        <p:grpSpPr>
          <a:xfrm>
            <a:off x="3702568" y="1813810"/>
            <a:ext cx="2474262" cy="3596389"/>
            <a:chOff x="3702568" y="1813810"/>
            <a:chExt cx="2474262" cy="3596389"/>
          </a:xfrm>
        </p:grpSpPr>
        <p:sp>
          <p:nvSpPr>
            <p:cNvPr id="31" name="Oval 30"/>
            <p:cNvSpPr/>
            <p:nvPr/>
          </p:nvSpPr>
          <p:spPr>
            <a:xfrm>
              <a:off x="5457303" y="1813810"/>
              <a:ext cx="719527" cy="719527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a</a:t>
              </a:r>
              <a:r>
                <a:rPr lang="en-US" baseline="-25000" dirty="0"/>
                <a:t>1</a:t>
              </a:r>
            </a:p>
          </p:txBody>
        </p:sp>
        <p:sp>
          <p:nvSpPr>
            <p:cNvPr id="32" name="Oval 31"/>
            <p:cNvSpPr/>
            <p:nvPr/>
          </p:nvSpPr>
          <p:spPr>
            <a:xfrm>
              <a:off x="5457303" y="2818151"/>
              <a:ext cx="719527" cy="719527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a</a:t>
              </a:r>
              <a:r>
                <a:rPr lang="en-US" baseline="-25000" dirty="0"/>
                <a:t>2</a:t>
              </a:r>
            </a:p>
          </p:txBody>
        </p:sp>
        <p:sp>
          <p:nvSpPr>
            <p:cNvPr id="33" name="Oval 32"/>
            <p:cNvSpPr/>
            <p:nvPr/>
          </p:nvSpPr>
          <p:spPr>
            <a:xfrm>
              <a:off x="5457302" y="4690672"/>
              <a:ext cx="719527" cy="719527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err="1"/>
                <a:t>a</a:t>
              </a:r>
              <a:r>
                <a:rPr lang="en-US" baseline="-25000" dirty="0" err="1"/>
                <a:t>N</a:t>
              </a:r>
              <a:endParaRPr lang="en-US" baseline="-25000" dirty="0"/>
            </a:p>
          </p:txBody>
        </p:sp>
        <p:cxnSp>
          <p:nvCxnSpPr>
            <p:cNvPr id="54" name="Straight Arrow Connector 53"/>
            <p:cNvCxnSpPr>
              <a:stCxn id="9" idx="6"/>
              <a:endCxn id="31" idx="2"/>
            </p:cNvCxnSpPr>
            <p:nvPr/>
          </p:nvCxnSpPr>
          <p:spPr>
            <a:xfrm>
              <a:off x="3702570" y="2173574"/>
              <a:ext cx="175473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57" name="Straight Arrow Connector 56"/>
            <p:cNvCxnSpPr>
              <a:stCxn id="11" idx="6"/>
              <a:endCxn id="32" idx="2"/>
            </p:cNvCxnSpPr>
            <p:nvPr/>
          </p:nvCxnSpPr>
          <p:spPr>
            <a:xfrm>
              <a:off x="3702570" y="3177915"/>
              <a:ext cx="175473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60" name="Straight Arrow Connector 59"/>
            <p:cNvCxnSpPr>
              <a:stCxn id="12" idx="6"/>
              <a:endCxn id="33" idx="2"/>
            </p:cNvCxnSpPr>
            <p:nvPr/>
          </p:nvCxnSpPr>
          <p:spPr>
            <a:xfrm>
              <a:off x="3702569" y="5050436"/>
              <a:ext cx="175473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grpSp>
          <p:nvGrpSpPr>
            <p:cNvPr id="68" name="Group 67"/>
            <p:cNvGrpSpPr/>
            <p:nvPr/>
          </p:nvGrpSpPr>
          <p:grpSpPr>
            <a:xfrm>
              <a:off x="5727565" y="3729243"/>
              <a:ext cx="179002" cy="768612"/>
              <a:chOff x="3950791" y="4003255"/>
              <a:chExt cx="179002" cy="768612"/>
            </a:xfrm>
          </p:grpSpPr>
          <p:sp>
            <p:nvSpPr>
              <p:cNvPr id="69" name="Oval 68"/>
              <p:cNvSpPr/>
              <p:nvPr/>
            </p:nvSpPr>
            <p:spPr>
              <a:xfrm>
                <a:off x="3950791" y="4003255"/>
                <a:ext cx="179002" cy="17900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0" name="Oval 69"/>
              <p:cNvSpPr/>
              <p:nvPr/>
            </p:nvSpPr>
            <p:spPr>
              <a:xfrm>
                <a:off x="3950791" y="4298060"/>
                <a:ext cx="179002" cy="17900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1" name="Oval 70"/>
              <p:cNvSpPr/>
              <p:nvPr/>
            </p:nvSpPr>
            <p:spPr>
              <a:xfrm>
                <a:off x="3950791" y="4592865"/>
                <a:ext cx="179002" cy="17900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cxnSp>
          <p:nvCxnSpPr>
            <p:cNvPr id="72" name="Straight Arrow Connector 71"/>
            <p:cNvCxnSpPr/>
            <p:nvPr/>
          </p:nvCxnSpPr>
          <p:spPr>
            <a:xfrm>
              <a:off x="3702568" y="3821243"/>
              <a:ext cx="175473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73" name="Straight Arrow Connector 72"/>
            <p:cNvCxnSpPr/>
            <p:nvPr/>
          </p:nvCxnSpPr>
          <p:spPr>
            <a:xfrm>
              <a:off x="3702568" y="4113549"/>
              <a:ext cx="175473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74" name="Straight Arrow Connector 73"/>
            <p:cNvCxnSpPr/>
            <p:nvPr/>
          </p:nvCxnSpPr>
          <p:spPr>
            <a:xfrm>
              <a:off x="3702568" y="4402106"/>
              <a:ext cx="175473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</p:grpSp>
      <p:sp>
        <p:nvSpPr>
          <p:cNvPr id="77" name="TextBox 76"/>
          <p:cNvSpPr txBox="1"/>
          <p:nvPr/>
        </p:nvSpPr>
        <p:spPr>
          <a:xfrm>
            <a:off x="2158582" y="5624250"/>
            <a:ext cx="23684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Impute N times</a:t>
            </a:r>
          </a:p>
        </p:txBody>
      </p:sp>
      <p:sp>
        <p:nvSpPr>
          <p:cNvPr id="78" name="TextBox 77"/>
          <p:cNvSpPr txBox="1"/>
          <p:nvPr/>
        </p:nvSpPr>
        <p:spPr>
          <a:xfrm>
            <a:off x="4632842" y="5624250"/>
            <a:ext cx="236844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Analysis performed on each imputed set</a:t>
            </a:r>
          </a:p>
        </p:txBody>
      </p:sp>
    </p:spTree>
    <p:extLst>
      <p:ext uri="{BB962C8B-B14F-4D97-AF65-F5344CB8AC3E}">
        <p14:creationId xmlns:p14="http://schemas.microsoft.com/office/powerpoint/2010/main" val="11532884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7" grpId="0"/>
      <p:bldP spid="78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ny example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/>
          </p:nvPr>
        </p:nvGraphicFramePr>
        <p:xfrm>
          <a:off x="1329856" y="2507197"/>
          <a:ext cx="6096000" cy="172212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304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/>
                        <a:t>X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Y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32</a:t>
                      </a:r>
                      <a:endParaRPr lang="en-US" sz="1400" b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4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>
                          <a:solidFill>
                            <a:schemeClr val="tx2"/>
                          </a:solidFill>
                        </a:rPr>
                        <a:t>?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6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>
                          <a:solidFill>
                            <a:schemeClr val="tx2"/>
                          </a:solidFill>
                        </a:rPr>
                        <a:t>?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84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67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329856" y="4750531"/>
            <a:ext cx="6115987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Independent variable: X</a:t>
            </a:r>
          </a:p>
          <a:p>
            <a:r>
              <a:rPr lang="en-US" sz="2000" dirty="0"/>
              <a:t>Dependent variable: Y</a:t>
            </a:r>
          </a:p>
          <a:p>
            <a:r>
              <a:rPr lang="en-US" sz="2000" dirty="0"/>
              <a:t>We </a:t>
            </a:r>
            <a:r>
              <a:rPr lang="en-US" sz="2000" dirty="0">
                <a:solidFill>
                  <a:schemeClr val="tx2"/>
                </a:solidFill>
              </a:rPr>
              <a:t>assume</a:t>
            </a:r>
            <a:r>
              <a:rPr lang="en-US" sz="2000" dirty="0"/>
              <a:t> Y has a linear relationship with X</a:t>
            </a:r>
          </a:p>
        </p:txBody>
      </p:sp>
    </p:spTree>
    <p:extLst>
      <p:ext uri="{BB962C8B-B14F-4D97-AF65-F5344CB8AC3E}">
        <p14:creationId xmlns:p14="http://schemas.microsoft.com/office/powerpoint/2010/main" val="1951218756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et’s Impute Some Data!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se a predictive distribution of the missing values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Given the observed values, make random draws of the observed values and fill them in.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Do this N times and make N imputed datasets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68</a:t>
            </a:fld>
            <a:endParaRPr lang="en-US"/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/>
          </p:nvPr>
        </p:nvGraphicFramePr>
        <p:xfrm>
          <a:off x="457200" y="3778007"/>
          <a:ext cx="3769058" cy="172212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8845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845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/>
                        <a:t>X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Y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32</a:t>
                      </a:r>
                      <a:endParaRPr lang="en-US" sz="1400" b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4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>
                          <a:solidFill>
                            <a:schemeClr val="tx2"/>
                          </a:solidFill>
                        </a:rPr>
                        <a:t>5.5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6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>
                          <a:solidFill>
                            <a:schemeClr val="tx2"/>
                          </a:solidFill>
                        </a:rPr>
                        <a:t>8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84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3" name="Table 12"/>
          <p:cNvGraphicFramePr>
            <a:graphicFrameLocks noGrp="1"/>
          </p:cNvGraphicFramePr>
          <p:nvPr>
            <p:extLst/>
          </p:nvPr>
        </p:nvGraphicFramePr>
        <p:xfrm>
          <a:off x="4731895" y="3778007"/>
          <a:ext cx="3769058" cy="172212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8845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845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/>
                        <a:t>X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Y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32</a:t>
                      </a:r>
                      <a:endParaRPr lang="en-US" sz="1400" b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4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>
                          <a:solidFill>
                            <a:schemeClr val="tx2"/>
                          </a:solidFill>
                        </a:rPr>
                        <a:t>7.2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6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>
                          <a:solidFill>
                            <a:schemeClr val="tx2"/>
                          </a:solidFill>
                        </a:rPr>
                        <a:t>1.1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84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2753191" y="6491499"/>
            <a:ext cx="35376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For very large values of N=2 </a:t>
            </a:r>
            <a:r>
              <a:rPr lang="mr-IN" dirty="0">
                <a:solidFill>
                  <a:schemeClr val="bg1">
                    <a:lumMod val="65000"/>
                  </a:schemeClr>
                </a:solidFill>
              </a:rPr>
              <a:t>…</a:t>
            </a:r>
            <a:endParaRPr lang="en-US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0119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uiExpand="1" build="p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Inference with Multiple Impu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ow that we have our imputed data sets, how do we make use of them?       ???????????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Analyze each of the </a:t>
            </a:r>
            <a:r>
              <a:rPr lang="en-US" b="0" dirty="0">
                <a:solidFill>
                  <a:schemeClr val="tx2"/>
                </a:solidFill>
              </a:rPr>
              <a:t>separately </a:t>
            </a:r>
          </a:p>
          <a:p>
            <a:endParaRPr lang="en-US" dirty="0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69</a:t>
            </a:fld>
            <a:endParaRPr lang="en-US"/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/>
          </p:nvPr>
        </p:nvGraphicFramePr>
        <p:xfrm>
          <a:off x="379751" y="2968538"/>
          <a:ext cx="3769058" cy="172212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8845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845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/>
                        <a:t>X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Y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32</a:t>
                      </a:r>
                      <a:endParaRPr lang="en-US" sz="1400" b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4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>
                          <a:solidFill>
                            <a:schemeClr val="tx2"/>
                          </a:solidFill>
                        </a:rPr>
                        <a:t>5.5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6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>
                          <a:solidFill>
                            <a:schemeClr val="tx2"/>
                          </a:solidFill>
                        </a:rPr>
                        <a:t>8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84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6" name="Table 15"/>
          <p:cNvGraphicFramePr>
            <a:graphicFrameLocks noGrp="1"/>
          </p:cNvGraphicFramePr>
          <p:nvPr>
            <p:extLst/>
          </p:nvPr>
        </p:nvGraphicFramePr>
        <p:xfrm>
          <a:off x="4654446" y="2968538"/>
          <a:ext cx="3769058" cy="172212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8845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845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/>
                        <a:t>X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Y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32</a:t>
                      </a:r>
                      <a:endParaRPr lang="en-US" sz="1400" b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4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>
                          <a:solidFill>
                            <a:schemeClr val="tx2"/>
                          </a:solidFill>
                        </a:rPr>
                        <a:t>7.2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6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>
                          <a:solidFill>
                            <a:schemeClr val="tx2"/>
                          </a:solidFill>
                        </a:rPr>
                        <a:t>1.1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84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7" name="Table 16"/>
          <p:cNvGraphicFramePr>
            <a:graphicFrameLocks noGrp="1"/>
          </p:cNvGraphicFramePr>
          <p:nvPr>
            <p:extLst/>
          </p:nvPr>
        </p:nvGraphicFramePr>
        <p:xfrm>
          <a:off x="5259670" y="4994173"/>
          <a:ext cx="2558610" cy="441008"/>
        </p:xfrm>
        <a:graphic>
          <a:graphicData uri="http://schemas.openxmlformats.org/drawingml/2006/table">
            <a:tbl>
              <a:tblPr>
                <a:tableStyleId>{D113A9D2-9D6B-4929-AA2D-F23B5EE8CBE7}</a:tableStyleId>
              </a:tblPr>
              <a:tblGrid>
                <a:gridCol w="12793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793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1288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Slope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4.932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288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Standard error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4.287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8" name="Table 17"/>
          <p:cNvGraphicFramePr>
            <a:graphicFrameLocks noGrp="1"/>
          </p:cNvGraphicFramePr>
          <p:nvPr>
            <p:extLst/>
          </p:nvPr>
        </p:nvGraphicFramePr>
        <p:xfrm>
          <a:off x="984619" y="4994173"/>
          <a:ext cx="2559321" cy="441008"/>
        </p:xfrm>
        <a:graphic>
          <a:graphicData uri="http://schemas.openxmlformats.org/drawingml/2006/table">
            <a:tbl>
              <a:tblPr>
                <a:tableStyleId>{125E5076-3810-47DD-B79F-674D7AD40C01}</a:tableStyleId>
              </a:tblPr>
              <a:tblGrid>
                <a:gridCol w="13398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5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1288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Slope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-0.8245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288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Standard error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6.1845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20" name="Group 19"/>
          <p:cNvGrpSpPr/>
          <p:nvPr/>
        </p:nvGrpSpPr>
        <p:grpSpPr>
          <a:xfrm>
            <a:off x="1059852" y="5462751"/>
            <a:ext cx="2408854" cy="551889"/>
            <a:chOff x="2901950" y="4219575"/>
            <a:chExt cx="3269401" cy="551889"/>
          </a:xfrm>
        </p:grpSpPr>
        <p:sp>
          <p:nvSpPr>
            <p:cNvPr id="21" name="Rectangle 20"/>
            <p:cNvSpPr>
              <a:spLocks noChangeArrowheads="1"/>
            </p:cNvSpPr>
            <p:nvPr/>
          </p:nvSpPr>
          <p:spPr bwMode="auto">
            <a:xfrm>
              <a:off x="2901950" y="4219575"/>
              <a:ext cx="354265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 i="1" dirty="0">
                  <a:solidFill>
                    <a:sysClr val="windowText" lastClr="000000"/>
                  </a:solidFill>
                </a:rPr>
                <a:t>Y</a:t>
              </a:r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4894263" y="4219575"/>
              <a:ext cx="354265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 i="1">
                  <a:solidFill>
                    <a:sysClr val="windowText" lastClr="000000"/>
                  </a:solidFill>
                </a:rPr>
                <a:t>X</a:t>
              </a:r>
            </a:p>
          </p:txBody>
        </p:sp>
        <p:sp>
          <p:nvSpPr>
            <p:cNvPr id="23" name="Rectangle 22"/>
            <p:cNvSpPr>
              <a:spLocks noChangeArrowheads="1"/>
            </p:cNvSpPr>
            <p:nvPr/>
          </p:nvSpPr>
          <p:spPr bwMode="auto">
            <a:xfrm>
              <a:off x="3140075" y="4435475"/>
              <a:ext cx="24045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 i="1" dirty="0" err="1">
                  <a:solidFill>
                    <a:sysClr val="windowText" lastClr="000000"/>
                  </a:solidFill>
                </a:rPr>
                <a:t>i</a:t>
              </a:r>
              <a:endParaRPr lang="en-US" altLang="x-none" sz="1600" b="1" i="1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4" name="Rectangle 23"/>
            <p:cNvSpPr>
              <a:spLocks noChangeArrowheads="1"/>
            </p:cNvSpPr>
            <p:nvPr/>
          </p:nvSpPr>
          <p:spPr bwMode="auto">
            <a:xfrm>
              <a:off x="5197475" y="4435475"/>
              <a:ext cx="24045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 i="1" dirty="0" err="1">
                  <a:solidFill>
                    <a:sysClr val="windowText" lastClr="000000"/>
                  </a:solidFill>
                </a:rPr>
                <a:t>i</a:t>
              </a:r>
              <a:endParaRPr lang="en-US" altLang="x-none" sz="1600" b="1" i="1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5" name="Rectangle 24"/>
            <p:cNvSpPr>
              <a:spLocks noChangeArrowheads="1"/>
            </p:cNvSpPr>
            <p:nvPr/>
          </p:nvSpPr>
          <p:spPr bwMode="auto">
            <a:xfrm>
              <a:off x="5930900" y="4435475"/>
              <a:ext cx="24045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 i="1">
                  <a:solidFill>
                    <a:sysClr val="windowText" lastClr="000000"/>
                  </a:solidFill>
                </a:rPr>
                <a:t>i</a:t>
              </a:r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3376613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</a:t>
              </a:r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4219575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</a:t>
              </a:r>
            </a:p>
          </p:txBody>
        </p:sp>
        <p:sp>
          <p:nvSpPr>
            <p:cNvPr id="28" name="Rectangle 27"/>
            <p:cNvSpPr>
              <a:spLocks noChangeArrowheads="1"/>
            </p:cNvSpPr>
            <p:nvPr/>
          </p:nvSpPr>
          <p:spPr bwMode="auto">
            <a:xfrm>
              <a:off x="5413375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 dirty="0">
                  <a:solidFill>
                    <a:sysClr val="windowText" lastClr="000000"/>
                  </a:solidFill>
                  <a:latin typeface="Symbol" charset="2"/>
                </a:rPr>
                <a:t></a:t>
              </a:r>
            </a:p>
          </p:txBody>
        </p:sp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>
              <a:off x="3694113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 dirty="0">
                  <a:solidFill>
                    <a:sysClr val="windowText" lastClr="000000"/>
                  </a:solidFill>
                  <a:latin typeface="Symbol" charset="2"/>
                </a:rPr>
                <a:t></a:t>
              </a:r>
            </a:p>
          </p:txBody>
        </p:sp>
        <p:sp>
          <p:nvSpPr>
            <p:cNvPr id="30" name="Rectangle 29"/>
            <p:cNvSpPr>
              <a:spLocks noChangeArrowheads="1"/>
            </p:cNvSpPr>
            <p:nvPr/>
          </p:nvSpPr>
          <p:spPr bwMode="auto">
            <a:xfrm>
              <a:off x="4518025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</a:t>
              </a:r>
            </a:p>
          </p:txBody>
        </p:sp>
        <p:sp>
          <p:nvSpPr>
            <p:cNvPr id="31" name="Rectangle 30"/>
            <p:cNvSpPr>
              <a:spLocks noChangeArrowheads="1"/>
            </p:cNvSpPr>
            <p:nvPr/>
          </p:nvSpPr>
          <p:spPr bwMode="auto">
            <a:xfrm>
              <a:off x="5729288" y="4219575"/>
              <a:ext cx="294954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</a:t>
              </a:r>
            </a:p>
          </p:txBody>
        </p:sp>
        <p:sp>
          <p:nvSpPr>
            <p:cNvPr id="32" name="Rectangle 31"/>
            <p:cNvSpPr>
              <a:spLocks noChangeArrowheads="1"/>
            </p:cNvSpPr>
            <p:nvPr/>
          </p:nvSpPr>
          <p:spPr bwMode="auto">
            <a:xfrm>
              <a:off x="3932238" y="4435475"/>
              <a:ext cx="296557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>
                  <a:solidFill>
                    <a:sysClr val="windowText" lastClr="000000"/>
                  </a:solidFill>
                </a:rPr>
                <a:t>0</a:t>
              </a:r>
            </a:p>
          </p:txBody>
        </p:sp>
        <p:sp>
          <p:nvSpPr>
            <p:cNvPr id="33" name="Rectangle 32"/>
            <p:cNvSpPr>
              <a:spLocks noChangeArrowheads="1"/>
            </p:cNvSpPr>
            <p:nvPr/>
          </p:nvSpPr>
          <p:spPr bwMode="auto">
            <a:xfrm>
              <a:off x="4738688" y="4435475"/>
              <a:ext cx="296557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>
                  <a:solidFill>
                    <a:sysClr val="windowText" lastClr="000000"/>
                  </a:solidFill>
                </a:rPr>
                <a:t>1</a:t>
              </a:r>
            </a:p>
          </p:txBody>
        </p:sp>
      </p:grpSp>
      <p:grpSp>
        <p:nvGrpSpPr>
          <p:cNvPr id="34" name="Group 33"/>
          <p:cNvGrpSpPr/>
          <p:nvPr/>
        </p:nvGrpSpPr>
        <p:grpSpPr>
          <a:xfrm>
            <a:off x="5334548" y="5462751"/>
            <a:ext cx="2408854" cy="551889"/>
            <a:chOff x="2901950" y="4219575"/>
            <a:chExt cx="3269401" cy="551889"/>
          </a:xfrm>
        </p:grpSpPr>
        <p:sp>
          <p:nvSpPr>
            <p:cNvPr id="35" name="Rectangle 34"/>
            <p:cNvSpPr>
              <a:spLocks noChangeArrowheads="1"/>
            </p:cNvSpPr>
            <p:nvPr/>
          </p:nvSpPr>
          <p:spPr bwMode="auto">
            <a:xfrm>
              <a:off x="2901950" y="4219575"/>
              <a:ext cx="354265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 i="1" dirty="0">
                  <a:solidFill>
                    <a:sysClr val="windowText" lastClr="000000"/>
                  </a:solidFill>
                </a:rPr>
                <a:t>Y</a:t>
              </a:r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4894263" y="4219575"/>
              <a:ext cx="354265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 i="1">
                  <a:solidFill>
                    <a:sysClr val="windowText" lastClr="000000"/>
                  </a:solidFill>
                </a:rPr>
                <a:t>X</a:t>
              </a:r>
            </a:p>
          </p:txBody>
        </p:sp>
        <p:sp>
          <p:nvSpPr>
            <p:cNvPr id="37" name="Rectangle 36"/>
            <p:cNvSpPr>
              <a:spLocks noChangeArrowheads="1"/>
            </p:cNvSpPr>
            <p:nvPr/>
          </p:nvSpPr>
          <p:spPr bwMode="auto">
            <a:xfrm>
              <a:off x="3140075" y="4435475"/>
              <a:ext cx="24045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 i="1" dirty="0" err="1">
                  <a:solidFill>
                    <a:sysClr val="windowText" lastClr="000000"/>
                  </a:solidFill>
                </a:rPr>
                <a:t>i</a:t>
              </a:r>
              <a:endParaRPr lang="en-US" altLang="x-none" sz="1600" b="1" i="1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8" name="Rectangle 37"/>
            <p:cNvSpPr>
              <a:spLocks noChangeArrowheads="1"/>
            </p:cNvSpPr>
            <p:nvPr/>
          </p:nvSpPr>
          <p:spPr bwMode="auto">
            <a:xfrm>
              <a:off x="5197475" y="4435475"/>
              <a:ext cx="24045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 i="1" dirty="0" err="1">
                  <a:solidFill>
                    <a:sysClr val="windowText" lastClr="000000"/>
                  </a:solidFill>
                </a:rPr>
                <a:t>i</a:t>
              </a:r>
              <a:endParaRPr lang="en-US" altLang="x-none" sz="1600" b="1" i="1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9" name="Rectangle 38"/>
            <p:cNvSpPr>
              <a:spLocks noChangeArrowheads="1"/>
            </p:cNvSpPr>
            <p:nvPr/>
          </p:nvSpPr>
          <p:spPr bwMode="auto">
            <a:xfrm>
              <a:off x="5930900" y="4435475"/>
              <a:ext cx="24045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 i="1">
                  <a:solidFill>
                    <a:sysClr val="windowText" lastClr="000000"/>
                  </a:solidFill>
                </a:rPr>
                <a:t>i</a:t>
              </a:r>
            </a:p>
          </p:txBody>
        </p:sp>
        <p:sp>
          <p:nvSpPr>
            <p:cNvPr id="40" name="Rectangle 39"/>
            <p:cNvSpPr>
              <a:spLocks noChangeArrowheads="1"/>
            </p:cNvSpPr>
            <p:nvPr/>
          </p:nvSpPr>
          <p:spPr bwMode="auto">
            <a:xfrm>
              <a:off x="3376613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</a:t>
              </a:r>
            </a:p>
          </p:txBody>
        </p:sp>
        <p:sp>
          <p:nvSpPr>
            <p:cNvPr id="41" name="Rectangle 40"/>
            <p:cNvSpPr>
              <a:spLocks noChangeArrowheads="1"/>
            </p:cNvSpPr>
            <p:nvPr/>
          </p:nvSpPr>
          <p:spPr bwMode="auto">
            <a:xfrm>
              <a:off x="4219575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</a:t>
              </a:r>
            </a:p>
          </p:txBody>
        </p:sp>
        <p:sp>
          <p:nvSpPr>
            <p:cNvPr id="42" name="Rectangle 41"/>
            <p:cNvSpPr>
              <a:spLocks noChangeArrowheads="1"/>
            </p:cNvSpPr>
            <p:nvPr/>
          </p:nvSpPr>
          <p:spPr bwMode="auto">
            <a:xfrm>
              <a:off x="5413375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</a:t>
              </a:r>
            </a:p>
          </p:txBody>
        </p:sp>
        <p:sp>
          <p:nvSpPr>
            <p:cNvPr id="43" name="Rectangle 42"/>
            <p:cNvSpPr>
              <a:spLocks noChangeArrowheads="1"/>
            </p:cNvSpPr>
            <p:nvPr/>
          </p:nvSpPr>
          <p:spPr bwMode="auto">
            <a:xfrm>
              <a:off x="3694113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 dirty="0">
                  <a:solidFill>
                    <a:sysClr val="windowText" lastClr="000000"/>
                  </a:solidFill>
                  <a:latin typeface="Symbol" charset="2"/>
                </a:rPr>
                <a:t></a:t>
              </a:r>
            </a:p>
          </p:txBody>
        </p:sp>
        <p:sp>
          <p:nvSpPr>
            <p:cNvPr id="44" name="Rectangle 43"/>
            <p:cNvSpPr>
              <a:spLocks noChangeArrowheads="1"/>
            </p:cNvSpPr>
            <p:nvPr/>
          </p:nvSpPr>
          <p:spPr bwMode="auto">
            <a:xfrm>
              <a:off x="4518025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</a:t>
              </a:r>
            </a:p>
          </p:txBody>
        </p:sp>
        <p:sp>
          <p:nvSpPr>
            <p:cNvPr id="45" name="Rectangle 44"/>
            <p:cNvSpPr>
              <a:spLocks noChangeArrowheads="1"/>
            </p:cNvSpPr>
            <p:nvPr/>
          </p:nvSpPr>
          <p:spPr bwMode="auto">
            <a:xfrm>
              <a:off x="5729288" y="4219575"/>
              <a:ext cx="294954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</a:t>
              </a:r>
            </a:p>
          </p:txBody>
        </p:sp>
        <p:sp>
          <p:nvSpPr>
            <p:cNvPr id="46" name="Rectangle 45"/>
            <p:cNvSpPr>
              <a:spLocks noChangeArrowheads="1"/>
            </p:cNvSpPr>
            <p:nvPr/>
          </p:nvSpPr>
          <p:spPr bwMode="auto">
            <a:xfrm>
              <a:off x="3932238" y="4435475"/>
              <a:ext cx="296557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>
                  <a:solidFill>
                    <a:sysClr val="windowText" lastClr="000000"/>
                  </a:solidFill>
                </a:rPr>
                <a:t>0</a:t>
              </a:r>
            </a:p>
          </p:txBody>
        </p:sp>
        <p:sp>
          <p:nvSpPr>
            <p:cNvPr id="47" name="Rectangle 46"/>
            <p:cNvSpPr>
              <a:spLocks noChangeArrowheads="1"/>
            </p:cNvSpPr>
            <p:nvPr/>
          </p:nvSpPr>
          <p:spPr bwMode="auto">
            <a:xfrm>
              <a:off x="4738688" y="4435475"/>
              <a:ext cx="296557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 dirty="0">
                  <a:solidFill>
                    <a:sysClr val="windowText" lastClr="000000"/>
                  </a:solidFill>
                </a:rPr>
                <a:t>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331609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l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7802380" cy="4373563"/>
          </a:xfrm>
        </p:spPr>
        <p:txBody>
          <a:bodyPr/>
          <a:lstStyle/>
          <a:p>
            <a:r>
              <a:rPr lang="en-US" dirty="0"/>
              <a:t>Simplest relation: a table aka tabular data full of </a:t>
            </a:r>
            <a:r>
              <a:rPr lang="en-US">
                <a:solidFill>
                  <a:schemeClr val="tx2"/>
                </a:solidFill>
              </a:rPr>
              <a:t>unique</a:t>
            </a:r>
            <a:r>
              <a:rPr lang="en-US"/>
              <a:t> tupl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7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3934111" y="3460612"/>
          <a:ext cx="4143088" cy="212569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0357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577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577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577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wgt_k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hgt_cm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2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2.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45.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1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0.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43.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5.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5.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65.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5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4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85.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cxnSp>
        <p:nvCxnSpPr>
          <p:cNvPr id="7" name="Straight Arrow Connector 6"/>
          <p:cNvCxnSpPr/>
          <p:nvPr/>
        </p:nvCxnSpPr>
        <p:spPr>
          <a:xfrm>
            <a:off x="2629968" y="3652572"/>
            <a:ext cx="1019331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1385785" y="3490593"/>
            <a:ext cx="11392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Labels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2629968" y="4064365"/>
            <a:ext cx="1019331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734518" y="4338791"/>
            <a:ext cx="179051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>
                <a:solidFill>
                  <a:schemeClr val="accent3"/>
                </a:solidFill>
              </a:rPr>
              <a:t>Observations</a:t>
            </a:r>
          </a:p>
          <a:p>
            <a:pPr algn="r"/>
            <a:r>
              <a:rPr lang="en-US" dirty="0">
                <a:solidFill>
                  <a:schemeClr val="accent3"/>
                </a:solidFill>
              </a:rPr>
              <a:t>(called tuples)</a:t>
            </a:r>
          </a:p>
        </p:txBody>
      </p:sp>
      <p:cxnSp>
        <p:nvCxnSpPr>
          <p:cNvPr id="12" name="Straight Arrow Connector 11"/>
          <p:cNvCxnSpPr/>
          <p:nvPr/>
        </p:nvCxnSpPr>
        <p:spPr>
          <a:xfrm>
            <a:off x="2629968" y="4449945"/>
            <a:ext cx="1019331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>
            <a:off x="2629968" y="4865506"/>
            <a:ext cx="1019331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2629968" y="5281066"/>
            <a:ext cx="1019331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4278886" y="2986567"/>
            <a:ext cx="3097" cy="37184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6484044" y="2986567"/>
            <a:ext cx="3097" cy="37184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>
            <a:off x="5381465" y="2986567"/>
            <a:ext cx="3097" cy="37184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5027635" y="2250929"/>
            <a:ext cx="195603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accent5"/>
                </a:solidFill>
              </a:rPr>
              <a:t>Variables</a:t>
            </a:r>
          </a:p>
          <a:p>
            <a:pPr algn="ctr"/>
            <a:r>
              <a:rPr lang="en-US" dirty="0">
                <a:solidFill>
                  <a:schemeClr val="accent5"/>
                </a:solidFill>
              </a:rPr>
              <a:t>(called attributes)</a:t>
            </a:r>
          </a:p>
        </p:txBody>
      </p:sp>
      <p:cxnSp>
        <p:nvCxnSpPr>
          <p:cNvPr id="20" name="Straight Arrow Connector 19"/>
          <p:cNvCxnSpPr/>
          <p:nvPr/>
        </p:nvCxnSpPr>
        <p:spPr>
          <a:xfrm>
            <a:off x="7586622" y="2986567"/>
            <a:ext cx="3097" cy="37184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319088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8" grpId="0"/>
      <p:bldP spid="11" grpId="0"/>
      <p:bldP spid="19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ooling analys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>
                    <a:solidFill>
                      <a:schemeClr val="tx2"/>
                    </a:solidFill>
                  </a:rPr>
                  <a:t>Pooled slope estimate</a:t>
                </a:r>
                <a:r>
                  <a:rPr lang="en-US" dirty="0"/>
                  <a:t> is the average of the N imputed estimates</a:t>
                </a:r>
              </a:p>
              <a:p>
                <a:r>
                  <a:rPr lang="en-US" dirty="0"/>
                  <a:t>Our example, </a:t>
                </a:r>
                <a:r>
                  <a:rPr lang="el-GR" dirty="0"/>
                  <a:t>β</a:t>
                </a:r>
                <a:r>
                  <a:rPr lang="en-US" baseline="-25000" dirty="0"/>
                  <a:t>1p</a:t>
                </a:r>
                <a:r>
                  <a:rPr lang="en-US" dirty="0"/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l-GR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l-GR" dirty="0" smtClean="0">
                            <a:latin typeface="Cambria Math" charset="0"/>
                          </a:rPr>
                          <m:t>β</m:t>
                        </m:r>
                        <m:r>
                          <a:rPr lang="en-US" dirty="0" smtClean="0">
                            <a:latin typeface="Cambria Math" charset="0"/>
                          </a:rPr>
                          <m:t>11+</m:t>
                        </m:r>
                        <m:r>
                          <m:rPr>
                            <m:sty m:val="p"/>
                          </m:rPr>
                          <a:rPr lang="el-GR" dirty="0" smtClean="0">
                            <a:latin typeface="Cambria Math" charset="0"/>
                          </a:rPr>
                          <m:t>β</m:t>
                        </m:r>
                        <m:r>
                          <a:rPr lang="en-US" dirty="0" smtClean="0">
                            <a:latin typeface="Cambria Math" charset="0"/>
                          </a:rPr>
                          <m:t>12</m:t>
                        </m:r>
                      </m:num>
                      <m:den>
                        <m:r>
                          <a:rPr lang="en-US" dirty="0" smtClean="0">
                            <a:latin typeface="Cambria Math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dirty="0"/>
                  <a:t> = (4.932-.8245) x 0.5 = 2.0538</a:t>
                </a:r>
              </a:p>
              <a:p>
                <a:endParaRPr lang="en-US" dirty="0"/>
              </a:p>
              <a:p>
                <a:r>
                  <a:rPr lang="en-US" dirty="0"/>
                  <a:t>The pooled slope </a:t>
                </a:r>
                <a:r>
                  <a:rPr lang="en-US" dirty="0">
                    <a:solidFill>
                      <a:schemeClr val="tx2"/>
                    </a:solidFill>
                  </a:rPr>
                  <a:t>variance</a:t>
                </a:r>
                <a:r>
                  <a:rPr lang="en-US" dirty="0"/>
                  <a:t> is given by </a:t>
                </a:r>
              </a:p>
              <a:p>
                <a14:m>
                  <m:oMath xmlns:m="http://schemas.openxmlformats.org/officeDocument/2006/math">
                    <m:r>
                      <a:rPr lang="en-US" smtClean="0">
                        <a:latin typeface="Cambria Math" charset="0"/>
                      </a:rPr>
                      <m:t>𝑠</m:t>
                    </m:r>
                    <m:r>
                      <a:rPr lang="en-US" smtClean="0">
                        <a:latin typeface="Cambria Math" charset="0"/>
                      </a:rPr>
                      <m:t>= </m:t>
                    </m:r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nary>
                          <m:naryPr>
                            <m:chr m:val="∑"/>
                            <m:subHide m:val="on"/>
                            <m:supHide m:val="on"/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/>
                          <m:sup/>
                          <m:e>
                            <m:r>
                              <a:rPr lang="en-US" smtClean="0">
                                <a:latin typeface="Cambria Math" charset="0"/>
                              </a:rPr>
                              <m:t>𝑍𝑖</m:t>
                            </m:r>
                          </m:e>
                        </m:nary>
                      </m:num>
                      <m:den>
                        <m:r>
                          <a:rPr lang="en-US" smtClean="0">
                            <a:latin typeface="Cambria Math" charset="0"/>
                          </a:rPr>
                          <m:t>𝑚</m:t>
                        </m:r>
                      </m:den>
                    </m:f>
                    <m:r>
                      <a:rPr lang="en-US" smtClean="0">
                        <a:latin typeface="Cambria Math" charset="0"/>
                      </a:rPr>
                      <m:t>+(1+ </m:t>
                    </m:r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mtClean="0">
                            <a:latin typeface="Cambria Math" charset="0"/>
                          </a:rPr>
                          <m:t>1</m:t>
                        </m:r>
                      </m:num>
                      <m:den>
                        <m:r>
                          <a:rPr lang="en-US" smtClean="0">
                            <a:latin typeface="Cambria Math" charset="0"/>
                          </a:rPr>
                          <m:t>𝑚</m:t>
                        </m:r>
                      </m:den>
                    </m:f>
                  </m:oMath>
                </a14:m>
                <a:r>
                  <a:rPr lang="en-US" dirty="0"/>
                  <a:t>) x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dirty="0" smtClean="0">
                            <a:latin typeface="Cambria Math" charset="0"/>
                          </a:rPr>
                          <m:t>1</m:t>
                        </m:r>
                      </m:num>
                      <m:den>
                        <m:r>
                          <a:rPr lang="en-US" dirty="0" smtClean="0">
                            <a:latin typeface="Cambria Math" charset="0"/>
                          </a:rPr>
                          <m:t>𝑚</m:t>
                        </m:r>
                        <m:r>
                          <a:rPr lang="en-US" dirty="0" smtClean="0">
                            <a:latin typeface="Cambria Math" charset="0"/>
                          </a:rPr>
                          <m:t>−1</m:t>
                        </m:r>
                      </m:den>
                    </m:f>
                    <m:r>
                      <a:rPr lang="en-US" dirty="0" smtClean="0">
                        <a:latin typeface="Cambria Math" charset="0"/>
                      </a:rPr>
                      <m:t>∗</m:t>
                    </m:r>
                    <m:nary>
                      <m:naryPr>
                        <m:chr m:val="∑"/>
                        <m:subHide m:val="on"/>
                        <m:supHide m:val="on"/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a:rPr lang="en-US" dirty="0" smtClean="0">
                            <a:latin typeface="Cambria Math" charset="0"/>
                          </a:rPr>
                          <m:t>(</m:t>
                        </m:r>
                        <m:r>
                          <a:rPr lang="el-GR" dirty="0">
                            <a:latin typeface="Cambria Math" charset="0"/>
                          </a:rPr>
                          <m:t>𝛽</m:t>
                        </m:r>
                        <m:r>
                          <a:rPr lang="en-US" dirty="0">
                            <a:latin typeface="Cambria Math" charset="0"/>
                          </a:rPr>
                          <m:t>1</m:t>
                        </m:r>
                        <m:r>
                          <a:rPr lang="en-US" dirty="0" smtClean="0">
                            <a:latin typeface="Cambria Math" charset="0"/>
                          </a:rPr>
                          <m:t>𝑖</m:t>
                        </m:r>
                        <m:r>
                          <a:rPr lang="en-US" dirty="0" smtClean="0">
                            <a:latin typeface="Cambria Math" charset="0"/>
                          </a:rPr>
                          <m:t> </m:t>
                        </m:r>
                      </m:e>
                    </m:nary>
                    <m:r>
                      <a:rPr lang="en-US" dirty="0" smtClean="0">
                        <a:latin typeface="Cambria Math" charset="0"/>
                      </a:rPr>
                      <m:t>−</m:t>
                    </m:r>
                  </m:oMath>
                </a14:m>
                <a:r>
                  <a:rPr lang="el-GR" dirty="0"/>
                  <a:t> β</a:t>
                </a:r>
                <a:r>
                  <a:rPr lang="en-US" baseline="-25000" dirty="0"/>
                  <a:t>1p</a:t>
                </a:r>
                <a:r>
                  <a:rPr lang="en-US" dirty="0"/>
                  <a:t> )</a:t>
                </a:r>
                <a:r>
                  <a:rPr lang="en-US" baseline="30000" dirty="0"/>
                  <a:t>2</a:t>
                </a:r>
              </a:p>
              <a:p>
                <a:r>
                  <a:rPr lang="en-US" dirty="0"/>
                  <a:t>Where </a:t>
                </a:r>
                <a:r>
                  <a:rPr lang="en-US" dirty="0" err="1"/>
                  <a:t>Z</a:t>
                </a:r>
                <a:r>
                  <a:rPr lang="en-US" baseline="-25000" dirty="0" err="1"/>
                  <a:t>i</a:t>
                </a:r>
                <a:r>
                  <a:rPr lang="en-US" dirty="0"/>
                  <a:t> is the standard error of the imputed slopes</a:t>
                </a:r>
              </a:p>
              <a:p>
                <a:r>
                  <a:rPr lang="en-US" dirty="0"/>
                  <a:t>Our example: (4.287 + 6.1845)/2 + (3/2)*(16.569) = 30.08925</a:t>
                </a:r>
              </a:p>
              <a:p>
                <a:r>
                  <a:rPr lang="en-US" dirty="0">
                    <a:solidFill>
                      <a:schemeClr val="tx2"/>
                    </a:solidFill>
                  </a:rPr>
                  <a:t>Standard error</a:t>
                </a:r>
                <a:r>
                  <a:rPr lang="en-US" dirty="0"/>
                  <a:t>: take the square root, and we get 5.485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800" t="-6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65314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8117174" cy="1371600"/>
          </a:xfrm>
        </p:spPr>
        <p:txBody>
          <a:bodyPr>
            <a:normAutofit fontScale="90000"/>
          </a:bodyPr>
          <a:lstStyle/>
          <a:p>
            <a:r>
              <a:rPr lang="en-US"/>
              <a:t>Predicting the missing data given the observed data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Given events A, B; and P(A) &gt; 0 </a:t>
                </a:r>
                <a:r>
                  <a:rPr lang="mr-IN" dirty="0"/>
                  <a:t>…</a:t>
                </a:r>
                <a:endParaRPr lang="en-US" dirty="0"/>
              </a:p>
              <a:p>
                <a:r>
                  <a:rPr lang="en-US" dirty="0"/>
                  <a:t>Bayes’ Theorem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>
                          <a:latin typeface="Cambria Math" charset="0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>
                              <a:latin typeface="Cambria Math" charset="0"/>
                            </a:rPr>
                            <m:t>𝐵</m:t>
                          </m:r>
                        </m:e>
                        <m:e>
                          <m:r>
                            <a:rPr lang="en-US">
                              <a:latin typeface="Cambria Math" charset="0"/>
                            </a:rPr>
                            <m:t>𝐴</m:t>
                          </m:r>
                        </m:e>
                      </m:d>
                      <m:r>
                        <a:rPr lang="en-US">
                          <a:latin typeface="Cambria Math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>
                              <a:latin typeface="Cambria Math" charset="0"/>
                            </a:rPr>
                            <m:t>𝑃</m:t>
                          </m:r>
                          <m:r>
                            <a:rPr lang="en-US">
                              <a:latin typeface="Cambria Math" charset="0"/>
                            </a:rPr>
                            <m:t>(</m:t>
                          </m:r>
                          <m:r>
                            <a:rPr lang="en-US">
                              <a:latin typeface="Cambria Math" charset="0"/>
                            </a:rPr>
                            <m:t>𝐴</m:t>
                          </m:r>
                          <m:r>
                            <a:rPr lang="en-US">
                              <a:latin typeface="Cambria Math" charset="0"/>
                            </a:rPr>
                            <m:t>|</m:t>
                          </m:r>
                          <m:r>
                            <a:rPr lang="en-US">
                              <a:latin typeface="Cambria Math" charset="0"/>
                            </a:rPr>
                            <m:t>𝐵</m:t>
                          </m:r>
                          <m:r>
                            <a:rPr lang="en-US">
                              <a:latin typeface="Cambria Math" charset="0"/>
                            </a:rPr>
                            <m:t>)∗</m:t>
                          </m:r>
                          <m:r>
                            <a:rPr lang="en-US">
                              <a:latin typeface="Cambria Math" charset="0"/>
                            </a:rPr>
                            <m:t>𝑃</m:t>
                          </m:r>
                          <m:r>
                            <a:rPr lang="en-US">
                              <a:latin typeface="Cambria Math" charset="0"/>
                            </a:rPr>
                            <m:t>(</m:t>
                          </m:r>
                          <m:r>
                            <a:rPr lang="en-US">
                              <a:latin typeface="Cambria Math" charset="0"/>
                            </a:rPr>
                            <m:t>𝐵</m:t>
                          </m:r>
                          <m:r>
                            <a:rPr lang="en-US">
                              <a:latin typeface="Cambria Math" charset="0"/>
                            </a:rPr>
                            <m:t>)</m:t>
                          </m:r>
                        </m:num>
                        <m:den>
                          <m:r>
                            <a:rPr lang="en-US">
                              <a:latin typeface="Cambria Math" charset="0"/>
                            </a:rPr>
                            <m:t>𝑃</m:t>
                          </m:r>
                          <m:r>
                            <a:rPr lang="en-US">
                              <a:latin typeface="Cambria Math" charset="0"/>
                            </a:rPr>
                            <m:t>(</m:t>
                          </m:r>
                          <m:r>
                            <a:rPr lang="en-US">
                              <a:latin typeface="Cambria Math" charset="0"/>
                            </a:rPr>
                            <m:t>𝐴</m:t>
                          </m:r>
                          <m:r>
                            <a:rPr lang="en-US">
                              <a:latin typeface="Cambria Math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dirty="0"/>
              </a:p>
              <a:p>
                <a:r>
                  <a:rPr lang="en-US" dirty="0"/>
                  <a:t>In our case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mtClean="0">
                          <a:solidFill>
                            <a:schemeClr val="accent5"/>
                          </a:solidFill>
                          <a:latin typeface="Cambria Math" charset="0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1" i="0" smtClean="0">
                              <a:solidFill>
                                <a:schemeClr val="accent5"/>
                              </a:solidFill>
                              <a:latin typeface="Cambria Math" charset="0"/>
                            </a:rPr>
                            <m:t>𝐇</m:t>
                          </m:r>
                        </m:e>
                        <m:e>
                          <m:r>
                            <a:rPr lang="en-US" b="1" i="0" smtClean="0">
                              <a:solidFill>
                                <a:schemeClr val="accent5"/>
                              </a:solidFill>
                              <a:latin typeface="Cambria Math" charset="0"/>
                            </a:rPr>
                            <m:t>𝐄</m:t>
                          </m:r>
                        </m:e>
                      </m:d>
                      <m:r>
                        <a:rPr lang="en-US">
                          <a:latin typeface="Cambria Math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mtClean="0">
                              <a:solidFill>
                                <a:schemeClr val="accent1"/>
                              </a:solidFill>
                              <a:latin typeface="Cambria Math" charset="0"/>
                            </a:rPr>
                            <m:t>𝑃</m:t>
                          </m:r>
                          <m:r>
                            <a:rPr lang="en-US" smtClean="0">
                              <a:solidFill>
                                <a:schemeClr val="accent1"/>
                              </a:solidFill>
                              <a:latin typeface="Cambria Math" charset="0"/>
                            </a:rPr>
                            <m:t>(</m:t>
                          </m:r>
                          <m:r>
                            <a:rPr lang="en-US" b="1" i="0" smtClean="0">
                              <a:solidFill>
                                <a:schemeClr val="accent1"/>
                              </a:solidFill>
                              <a:latin typeface="Cambria Math" charset="0"/>
                            </a:rPr>
                            <m:t>𝐄</m:t>
                          </m:r>
                          <m:r>
                            <a:rPr lang="en-US">
                              <a:solidFill>
                                <a:schemeClr val="accent1"/>
                              </a:solidFill>
                              <a:latin typeface="Cambria Math" charset="0"/>
                            </a:rPr>
                            <m:t>|</m:t>
                          </m:r>
                          <m:r>
                            <a:rPr lang="en-US" b="1" i="0" smtClean="0">
                              <a:solidFill>
                                <a:schemeClr val="accent1"/>
                              </a:solidFill>
                              <a:latin typeface="Cambria Math" charset="0"/>
                            </a:rPr>
                            <m:t>𝐇</m:t>
                          </m:r>
                          <m:r>
                            <a:rPr lang="en-US">
                              <a:solidFill>
                                <a:schemeClr val="accent1"/>
                              </a:solidFill>
                              <a:latin typeface="Cambria Math" charset="0"/>
                            </a:rPr>
                            <m:t>)</m:t>
                          </m:r>
                          <m:r>
                            <a:rPr lang="en-US">
                              <a:latin typeface="Cambria Math" charset="0"/>
                            </a:rPr>
                            <m:t>∗</m:t>
                          </m:r>
                          <m:r>
                            <a:rPr lang="en-US" smtClean="0">
                              <a:solidFill>
                                <a:schemeClr val="tx2"/>
                              </a:solidFill>
                              <a:latin typeface="Cambria Math" charset="0"/>
                            </a:rPr>
                            <m:t>𝑃</m:t>
                          </m:r>
                          <m:r>
                            <a:rPr lang="en-US" smtClean="0">
                              <a:solidFill>
                                <a:schemeClr val="tx2"/>
                              </a:solidFill>
                              <a:latin typeface="Cambria Math" charset="0"/>
                            </a:rPr>
                            <m:t>(</m:t>
                          </m:r>
                          <m:r>
                            <a:rPr lang="en-US" b="1" i="0" smtClean="0">
                              <a:solidFill>
                                <a:schemeClr val="tx2"/>
                              </a:solidFill>
                              <a:latin typeface="Cambria Math" charset="0"/>
                            </a:rPr>
                            <m:t>𝐇</m:t>
                          </m:r>
                          <m:r>
                            <a:rPr lang="en-US">
                              <a:solidFill>
                                <a:schemeClr val="tx2"/>
                              </a:solidFill>
                              <a:latin typeface="Cambria Math" charset="0"/>
                            </a:rPr>
                            <m:t>)</m:t>
                          </m:r>
                        </m:num>
                        <m:den>
                          <m:r>
                            <a:rPr lang="en-US" smtClean="0">
                              <a:solidFill>
                                <a:schemeClr val="accent3"/>
                              </a:solidFill>
                              <a:latin typeface="Cambria Math" charset="0"/>
                            </a:rPr>
                            <m:t>𝑃</m:t>
                          </m:r>
                          <m:r>
                            <a:rPr lang="en-US" smtClean="0">
                              <a:solidFill>
                                <a:schemeClr val="accent3"/>
                              </a:solidFill>
                              <a:latin typeface="Cambria Math" charset="0"/>
                            </a:rPr>
                            <m:t>(</m:t>
                          </m:r>
                          <m:r>
                            <a:rPr lang="en-US" b="1" i="0" smtClean="0">
                              <a:solidFill>
                                <a:schemeClr val="accent3"/>
                              </a:solidFill>
                              <a:latin typeface="Cambria Math" charset="0"/>
                            </a:rPr>
                            <m:t>𝐄</m:t>
                          </m:r>
                          <m:r>
                            <a:rPr lang="en-US">
                              <a:solidFill>
                                <a:schemeClr val="accent3"/>
                              </a:solidFill>
                              <a:latin typeface="Cambria Math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800" t="-6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71</a:t>
            </a:fld>
            <a:endParaRPr lang="en-US"/>
          </a:p>
        </p:txBody>
      </p:sp>
      <p:grpSp>
        <p:nvGrpSpPr>
          <p:cNvPr id="21" name="Group 20"/>
          <p:cNvGrpSpPr/>
          <p:nvPr/>
        </p:nvGrpSpPr>
        <p:grpSpPr>
          <a:xfrm>
            <a:off x="779489" y="4422095"/>
            <a:ext cx="3297836" cy="1424570"/>
            <a:chOff x="779489" y="4422095"/>
            <a:chExt cx="3297836" cy="1424570"/>
          </a:xfrm>
        </p:grpSpPr>
        <p:cxnSp>
          <p:nvCxnSpPr>
            <p:cNvPr id="6" name="Straight Arrow Connector 5"/>
            <p:cNvCxnSpPr/>
            <p:nvPr/>
          </p:nvCxnSpPr>
          <p:spPr>
            <a:xfrm flipV="1">
              <a:off x="3087974" y="4422095"/>
              <a:ext cx="239842" cy="779489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sp>
          <p:nvSpPr>
            <p:cNvPr id="8" name="TextBox 7"/>
            <p:cNvSpPr txBox="1"/>
            <p:nvPr/>
          </p:nvSpPr>
          <p:spPr>
            <a:xfrm>
              <a:off x="779489" y="5200334"/>
              <a:ext cx="329783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chemeClr val="accent5"/>
                  </a:solidFill>
                </a:rPr>
                <a:t>Posterior probability of the hypothesis given the evidence</a:t>
              </a:r>
            </a:p>
          </p:txBody>
        </p:sp>
      </p:grpSp>
      <p:grpSp>
        <p:nvGrpSpPr>
          <p:cNvPr id="23" name="Group 22"/>
          <p:cNvGrpSpPr/>
          <p:nvPr/>
        </p:nvGrpSpPr>
        <p:grpSpPr>
          <a:xfrm>
            <a:off x="5726243" y="3939381"/>
            <a:ext cx="2173574" cy="731630"/>
            <a:chOff x="5726243" y="3939381"/>
            <a:chExt cx="2173574" cy="731630"/>
          </a:xfrm>
        </p:grpSpPr>
        <p:cxnSp>
          <p:nvCxnSpPr>
            <p:cNvPr id="9" name="Straight Arrow Connector 8"/>
            <p:cNvCxnSpPr/>
            <p:nvPr/>
          </p:nvCxnSpPr>
          <p:spPr>
            <a:xfrm flipH="1" flipV="1">
              <a:off x="5726243" y="3939381"/>
              <a:ext cx="359765" cy="175213"/>
            </a:xfrm>
            <a:prstGeom prst="straightConnector1">
              <a:avLst/>
            </a:prstGeom>
            <a:ln>
              <a:solidFill>
                <a:schemeClr val="tx2"/>
              </a:solidFill>
              <a:tailEnd type="triangle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sp>
          <p:nvSpPr>
            <p:cNvPr id="10" name="TextBox 9"/>
            <p:cNvSpPr txBox="1"/>
            <p:nvPr/>
          </p:nvSpPr>
          <p:spPr>
            <a:xfrm>
              <a:off x="6086007" y="4024680"/>
              <a:ext cx="181381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chemeClr val="tx2"/>
                  </a:solidFill>
                </a:rPr>
                <a:t>Prior probability of hypotheses</a:t>
              </a:r>
            </a:p>
          </p:txBody>
        </p:sp>
      </p:grpSp>
      <p:grpSp>
        <p:nvGrpSpPr>
          <p:cNvPr id="22" name="Group 21"/>
          <p:cNvGrpSpPr/>
          <p:nvPr/>
        </p:nvGrpSpPr>
        <p:grpSpPr>
          <a:xfrm>
            <a:off x="4969240" y="4530079"/>
            <a:ext cx="1971207" cy="1197918"/>
            <a:chOff x="4969240" y="4530079"/>
            <a:chExt cx="1971207" cy="1197918"/>
          </a:xfrm>
        </p:grpSpPr>
        <p:cxnSp>
          <p:nvCxnSpPr>
            <p:cNvPr id="12" name="Straight Arrow Connector 11"/>
            <p:cNvCxnSpPr/>
            <p:nvPr/>
          </p:nvCxnSpPr>
          <p:spPr>
            <a:xfrm flipH="1" flipV="1">
              <a:off x="4969240" y="4530079"/>
              <a:ext cx="329784" cy="551587"/>
            </a:xfrm>
            <a:prstGeom prst="straightConnector1">
              <a:avLst/>
            </a:prstGeom>
            <a:ln>
              <a:solidFill>
                <a:schemeClr val="accent3"/>
              </a:solidFill>
              <a:tailEnd type="triangle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>
              <a:off x="5126637" y="5081666"/>
              <a:ext cx="181381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chemeClr val="accent3"/>
                  </a:solidFill>
                </a:rPr>
                <a:t>Prior over the evidence</a:t>
              </a:r>
            </a:p>
          </p:txBody>
        </p:sp>
      </p:grpSp>
      <p:grpSp>
        <p:nvGrpSpPr>
          <p:cNvPr id="24" name="Group 23"/>
          <p:cNvGrpSpPr/>
          <p:nvPr/>
        </p:nvGrpSpPr>
        <p:grpSpPr>
          <a:xfrm>
            <a:off x="4826834" y="2617814"/>
            <a:ext cx="3875841" cy="1157563"/>
            <a:chOff x="4826834" y="2617814"/>
            <a:chExt cx="3875841" cy="1157563"/>
          </a:xfrm>
        </p:grpSpPr>
        <p:cxnSp>
          <p:nvCxnSpPr>
            <p:cNvPr id="15" name="Straight Arrow Connector 14"/>
            <p:cNvCxnSpPr/>
            <p:nvPr/>
          </p:nvCxnSpPr>
          <p:spPr>
            <a:xfrm flipH="1">
              <a:off x="4826834" y="3293050"/>
              <a:ext cx="1259173" cy="48232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Box 15"/>
            <p:cNvSpPr txBox="1"/>
            <p:nvPr/>
          </p:nvSpPr>
          <p:spPr>
            <a:xfrm>
              <a:off x="6086007" y="2617814"/>
              <a:ext cx="2616668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chemeClr val="accent1"/>
                  </a:solidFill>
                </a:rPr>
                <a:t>Probability of seeing evidence given the hypothesi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330523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6573187" cy="1371600"/>
          </a:xfrm>
        </p:spPr>
        <p:txBody>
          <a:bodyPr/>
          <a:lstStyle/>
          <a:p>
            <a:r>
              <a:rPr lang="en-US" dirty="0"/>
              <a:t>Bayesian Impu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Establish a </a:t>
            </a:r>
            <a:r>
              <a:rPr lang="en-US" dirty="0">
                <a:solidFill>
                  <a:schemeClr val="tx2"/>
                </a:solidFill>
              </a:rPr>
              <a:t>prior</a:t>
            </a:r>
            <a:r>
              <a:rPr lang="en-US" dirty="0"/>
              <a:t> distribution: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Some distribution of parameters of interest </a:t>
            </a:r>
            <a:r>
              <a:rPr lang="el-GR" dirty="0">
                <a:latin typeface="Cambria Math" panose="02040503050406030204" pitchFamily="18" charset="0"/>
                <a:ea typeface="Cambria Math" panose="02040503050406030204" pitchFamily="18" charset="0"/>
              </a:rPr>
              <a:t>θ </a:t>
            </a:r>
            <a:r>
              <a:rPr lang="en-US" dirty="0"/>
              <a:t>before considering the data,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 P(</a:t>
            </a:r>
            <a:r>
              <a:rPr lang="el-GR" i="1" dirty="0">
                <a:latin typeface="Cambria Math" panose="02040503050406030204" pitchFamily="18" charset="0"/>
                <a:ea typeface="Cambria Math" panose="02040503050406030204" pitchFamily="18" charset="0"/>
              </a:rPr>
              <a:t>θ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)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>
                <a:ea typeface="Cambria Math" panose="02040503050406030204" pitchFamily="18" charset="0"/>
              </a:rPr>
              <a:t>We want to estimate</a:t>
            </a:r>
            <a:r>
              <a:rPr lang="en-US" dirty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l-GR" dirty="0">
                <a:latin typeface="Cambria Math" panose="02040503050406030204" pitchFamily="18" charset="0"/>
                <a:ea typeface="Cambria Math" panose="02040503050406030204" pitchFamily="18" charset="0"/>
              </a:rPr>
              <a:t>θ</a:t>
            </a:r>
            <a:endParaRPr lang="en-US" dirty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endParaRPr lang="en-US" i="1" dirty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r>
              <a:rPr lang="en-US" dirty="0">
                <a:ea typeface="Cambria Math" panose="02040503050406030204" pitchFamily="18" charset="0"/>
              </a:rPr>
              <a:t>Given </a:t>
            </a:r>
            <a:r>
              <a:rPr lang="el-GR" dirty="0">
                <a:latin typeface="Cambria Math" panose="02040503050406030204" pitchFamily="18" charset="0"/>
                <a:ea typeface="Cambria Math" panose="02040503050406030204" pitchFamily="18" charset="0"/>
              </a:rPr>
              <a:t>θ</a:t>
            </a:r>
            <a:r>
              <a:rPr lang="en-US" dirty="0">
                <a:ea typeface="Cambria Math" panose="02040503050406030204" pitchFamily="18" charset="0"/>
              </a:rPr>
              <a:t>, can establish a distribution 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P(</a:t>
            </a:r>
            <a:r>
              <a:rPr lang="en-US" i="1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X</a:t>
            </a:r>
            <a:r>
              <a:rPr lang="en-US" i="1" baseline="-250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obs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|</a:t>
            </a:r>
            <a:r>
              <a:rPr lang="el-GR" i="1" dirty="0">
                <a:latin typeface="Cambria Math" panose="02040503050406030204" pitchFamily="18" charset="0"/>
                <a:ea typeface="Cambria Math" panose="02040503050406030204" pitchFamily="18" charset="0"/>
              </a:rPr>
              <a:t>θ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)</a:t>
            </a:r>
          </a:p>
          <a:p>
            <a:endParaRPr lang="en-US" dirty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r>
              <a:rPr lang="en-US" dirty="0">
                <a:ea typeface="Cambria Math" panose="02040503050406030204" pitchFamily="18" charset="0"/>
              </a:rPr>
              <a:t>Use Bayes Theorem to establish 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P(</a:t>
            </a:r>
            <a:r>
              <a:rPr lang="el-GR" i="1" dirty="0">
                <a:latin typeface="Cambria Math" panose="02040503050406030204" pitchFamily="18" charset="0"/>
                <a:ea typeface="Cambria Math" panose="02040503050406030204" pitchFamily="18" charset="0"/>
              </a:rPr>
              <a:t>θ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|</a:t>
            </a:r>
            <a:r>
              <a:rPr lang="en-US" i="1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X</a:t>
            </a:r>
            <a:r>
              <a:rPr lang="en-US" i="1" baseline="-250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obs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) </a:t>
            </a:r>
            <a:r>
              <a:rPr lang="mr-IN" i="1" dirty="0">
                <a:latin typeface="Cambria Math" panose="02040503050406030204" pitchFamily="18" charset="0"/>
                <a:ea typeface="Cambria Math" panose="02040503050406030204" pitchFamily="18" charset="0"/>
              </a:rPr>
              <a:t>…</a:t>
            </a:r>
            <a:endParaRPr lang="en-US" i="1" dirty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pPr marL="342900" indent="-342900">
              <a:buFont typeface="Arial" charset="0"/>
              <a:buChar char="•"/>
            </a:pPr>
            <a:r>
              <a:rPr lang="en-US" dirty="0">
                <a:ea typeface="Cambria Math" panose="02040503050406030204" pitchFamily="18" charset="0"/>
              </a:rPr>
              <a:t>Make random draws for </a:t>
            </a:r>
            <a:r>
              <a:rPr lang="el-GR" dirty="0">
                <a:latin typeface="Cambria Math" panose="02040503050406030204" pitchFamily="18" charset="0"/>
                <a:ea typeface="Cambria Math" panose="02040503050406030204" pitchFamily="18" charset="0"/>
              </a:rPr>
              <a:t>θ</a:t>
            </a:r>
            <a:endParaRPr lang="en-US" dirty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pPr marL="342900" indent="-342900">
              <a:buFont typeface="Arial" charset="0"/>
              <a:buChar char="•"/>
            </a:pPr>
            <a:r>
              <a:rPr lang="en-US" dirty="0">
                <a:ea typeface="Cambria Math" panose="02040503050406030204" pitchFamily="18" charset="0"/>
              </a:rPr>
              <a:t>Use these draws to make predictions of </a:t>
            </a:r>
            <a:r>
              <a:rPr lang="en-US" dirty="0" err="1">
                <a:ea typeface="Cambria Math" panose="02040503050406030204" pitchFamily="18" charset="0"/>
              </a:rPr>
              <a:t>Y</a:t>
            </a:r>
            <a:r>
              <a:rPr lang="en-US" baseline="-25000" dirty="0" err="1">
                <a:ea typeface="Cambria Math" panose="02040503050406030204" pitchFamily="18" charset="0"/>
              </a:rPr>
              <a:t>miss</a:t>
            </a:r>
            <a:endParaRPr lang="en-US" baseline="-25000" dirty="0">
              <a:ea typeface="Cambria Math" panose="02040503050406030204" pitchFamily="18" charset="0"/>
            </a:endParaRPr>
          </a:p>
          <a:p>
            <a:endParaRPr lang="en-US" sz="16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63692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6738079" cy="1371600"/>
          </a:xfrm>
        </p:spPr>
        <p:txBody>
          <a:bodyPr>
            <a:normAutofit/>
          </a:bodyPr>
          <a:lstStyle/>
          <a:p>
            <a:r>
              <a:rPr lang="en-US"/>
              <a:t>How big should N Be?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752600"/>
                <a:ext cx="7620000" cy="3853721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dirty="0"/>
                  <a:t>Number of imputations N depends on:</a:t>
                </a:r>
              </a:p>
              <a:p>
                <a:pPr marL="342900" indent="-342900">
                  <a:buFont typeface="Arial" charset="0"/>
                  <a:buChar char="•"/>
                </a:pPr>
                <a:r>
                  <a:rPr lang="en-US" b="0" dirty="0"/>
                  <a:t>Size of dataset</a:t>
                </a:r>
              </a:p>
              <a:p>
                <a:pPr marL="342900" indent="-342900">
                  <a:buFont typeface="Arial" charset="0"/>
                  <a:buChar char="•"/>
                </a:pPr>
                <a:r>
                  <a:rPr lang="en-US" b="0" dirty="0"/>
                  <a:t>Amount of missing data in the dataset</a:t>
                </a:r>
              </a:p>
              <a:p>
                <a:r>
                  <a:rPr lang="en-US" dirty="0"/>
                  <a:t>Some previous research indicated that a small N is sufficient for efficiency of the estimates, based on:</a:t>
                </a:r>
              </a:p>
              <a:p>
                <a:pPr marL="160020" indent="-342900">
                  <a:buFont typeface="Arial" charset="0"/>
                  <a:buChar char="•"/>
                </a:pPr>
                <a:r>
                  <a:rPr lang="en-US" b="0" dirty="0"/>
                  <a:t>(1 +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b="0">
                            <a:latin typeface="Cambria Math" charset="0"/>
                          </a:rPr>
                          <m:t>λ</m:t>
                        </m:r>
                      </m:num>
                      <m:den>
                        <m:r>
                          <a:rPr lang="en-US" b="0" i="1" smtClean="0">
                            <a:latin typeface="Cambria Math" charset="0"/>
                          </a:rPr>
                          <m:t>𝑁</m:t>
                        </m:r>
                      </m:den>
                    </m:f>
                  </m:oMath>
                </a14:m>
                <a:r>
                  <a:rPr lang="en-US" b="0" dirty="0"/>
                  <a:t>)-1</a:t>
                </a:r>
              </a:p>
              <a:p>
                <a:pPr marL="160020" indent="-342900">
                  <a:buFont typeface="Arial" charset="0"/>
                  <a:buChar char="•"/>
                </a:pPr>
                <a:r>
                  <a:rPr lang="en-US" b="0" dirty="0"/>
                  <a:t>N is the number of imputations and </a:t>
                </a:r>
                <a:r>
                  <a:rPr lang="el-GR" b="0" dirty="0"/>
                  <a:t>λ</a:t>
                </a:r>
                <a:r>
                  <a:rPr lang="en-US" b="0" dirty="0"/>
                  <a:t> is the fraction of missing information for the term being estimated </a:t>
                </a:r>
                <a:r>
                  <a:rPr lang="en-US" sz="1600" b="0" dirty="0"/>
                  <a:t>[Schaffer 1999]</a:t>
                </a:r>
                <a:endParaRPr lang="en-US" b="0" dirty="0"/>
              </a:p>
              <a:p>
                <a:r>
                  <a:rPr lang="en-US" dirty="0"/>
                  <a:t>More recent research claims that a good N is actually higher in order to achieve higher power</a:t>
                </a:r>
                <a:r>
                  <a:rPr lang="en-US" sz="1400" dirty="0"/>
                  <a:t> [Graham et al. 2007]</a:t>
                </a:r>
                <a:endParaRPr lang="en-US" b="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752600"/>
                <a:ext cx="7620000" cy="3853721"/>
              </a:xfrm>
              <a:blipFill rotWithShape="0">
                <a:blip r:embed="rId2"/>
                <a:stretch>
                  <a:fillRect l="-800" t="-1582" r="-320" b="-17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73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5621310"/>
            <a:ext cx="9144000" cy="12516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85019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7382656" cy="1371600"/>
          </a:xfrm>
        </p:spPr>
        <p:txBody>
          <a:bodyPr>
            <a:normAutofit/>
          </a:bodyPr>
          <a:lstStyle/>
          <a:p>
            <a:r>
              <a:rPr lang="en-US" dirty="0"/>
              <a:t>More advanced method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erested?  Further reading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Regression-based MI methods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Multiple Imputation Chained Equations (MICE) or Fully Conditional Specification (FCS)</a:t>
            </a:r>
          </a:p>
          <a:p>
            <a:pPr marL="800100" lvl="1" indent="-342900">
              <a:buFont typeface="Arial" charset="0"/>
              <a:buChar char="•"/>
            </a:pPr>
            <a:r>
              <a:rPr lang="en-US" dirty="0"/>
              <a:t>Readable summary from JHU School of Public Health: https://</a:t>
            </a:r>
            <a:r>
              <a:rPr lang="en-US" dirty="0" err="1"/>
              <a:t>www.ncbi.nlm.nih.gov</a:t>
            </a:r>
            <a:r>
              <a:rPr lang="en-US" dirty="0"/>
              <a:t>/</a:t>
            </a:r>
            <a:r>
              <a:rPr lang="en-US" dirty="0" err="1"/>
              <a:t>pmc</a:t>
            </a:r>
            <a:r>
              <a:rPr lang="en-US" dirty="0"/>
              <a:t>/articles/PMC3074241/</a:t>
            </a:r>
            <a:endParaRPr lang="en-US" b="0" dirty="0"/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Markov Chain Monte Carlo (MCMC)</a:t>
            </a:r>
          </a:p>
          <a:p>
            <a:pPr marL="800100" lvl="1" indent="-342900">
              <a:buFont typeface="Arial" charset="0"/>
              <a:buChar char="•"/>
            </a:pPr>
            <a:r>
              <a:rPr lang="en-US" dirty="0"/>
              <a:t>We’ll cover this a bit, but also check out CMSC643!</a:t>
            </a:r>
            <a:endParaRPr lang="en-US" b="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06179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794716"/>
            <a:ext cx="8989454" cy="1102727"/>
          </a:xfrm>
        </p:spPr>
        <p:txBody>
          <a:bodyPr>
            <a:normAutofit fontScale="90000"/>
          </a:bodyPr>
          <a:lstStyle/>
          <a:p>
            <a:pPr algn="ctr"/>
            <a:r>
              <a:rPr lang="en-US" sz="2400" i="1" dirty="0">
                <a:solidFill>
                  <a:schemeClr val="bg1">
                    <a:lumMod val="50000"/>
                  </a:schemeClr>
                </a:solidFill>
              </a:rPr>
              <a:t>Next Class:</a:t>
            </a:r>
            <a:br>
              <a:rPr lang="en-US" dirty="0"/>
            </a:br>
            <a:r>
              <a:rPr lang="en-US" dirty="0"/>
              <a:t>Summary Statistics &amp;Visualization</a:t>
            </a:r>
            <a:endParaRPr lang="en-US" b="1" i="1" dirty="0">
              <a:solidFill>
                <a:schemeClr val="accent1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75</a:t>
            </a:fld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65356" y="4032354"/>
            <a:ext cx="4458741" cy="250804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</p:spPr>
      </p:pic>
    </p:spTree>
    <p:extLst>
      <p:ext uri="{BB962C8B-B14F-4D97-AF65-F5344CB8AC3E}">
        <p14:creationId xmlns:p14="http://schemas.microsoft.com/office/powerpoint/2010/main" val="403989181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imary key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261548"/>
            <a:ext cx="7620000" cy="864615"/>
          </a:xfrm>
        </p:spPr>
        <p:txBody>
          <a:bodyPr>
            <a:normAutofit fontScale="92500"/>
          </a:bodyPr>
          <a:lstStyle/>
          <a:p>
            <a:r>
              <a:rPr lang="en-US" dirty="0"/>
              <a:t>The primary key is a unique identifier for every tuple in a relation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Each tuple has exactly one primary ke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8</a:t>
            </a:fld>
            <a:endParaRPr 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/>
          </p:nvPr>
        </p:nvGraphicFramePr>
        <p:xfrm>
          <a:off x="457200" y="1904950"/>
          <a:ext cx="5030010" cy="2975966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00600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600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600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600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600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wgt_k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hgt_c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nat_id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2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2.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45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1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0.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43.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5.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5.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65.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5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4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85.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8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2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76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</a:p>
                  </a:txBody>
                  <a:tcP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9.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2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80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>
            <p:extLst/>
          </p:nvPr>
        </p:nvGraphicFramePr>
        <p:xfrm>
          <a:off x="5801192" y="1904950"/>
          <a:ext cx="2758192" cy="148336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3790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90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Nationalit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US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anad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exic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003730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oreign key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261548"/>
            <a:ext cx="7620000" cy="1229193"/>
          </a:xfrm>
        </p:spPr>
        <p:txBody>
          <a:bodyPr>
            <a:normAutofit/>
          </a:bodyPr>
          <a:lstStyle/>
          <a:p>
            <a:r>
              <a:rPr lang="en-US" dirty="0"/>
              <a:t>Foreign keys are attributes (columns) that point to a different table’s primary key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A table can have multiple foreign keys</a:t>
            </a:r>
          </a:p>
          <a:p>
            <a:pPr marL="342900" indent="-342900">
              <a:buFont typeface="Arial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9</a:t>
            </a:fld>
            <a:endParaRPr 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/>
          </p:nvPr>
        </p:nvGraphicFramePr>
        <p:xfrm>
          <a:off x="457200" y="1904950"/>
          <a:ext cx="5030010" cy="2975966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00600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600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600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600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600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wgt_k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hgt_c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nat_id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2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2.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45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solidFill>
                      <a:schemeClr val="tx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1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40.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43.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solidFill>
                      <a:schemeClr val="tx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5.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5.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65.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>
                    <a:solidFill>
                      <a:schemeClr val="tx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5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4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85.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solidFill>
                      <a:schemeClr val="tx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8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2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76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>
                    <a:solidFill>
                      <a:schemeClr val="tx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5138"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9.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2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80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solidFill>
                      <a:schemeClr val="tx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5801192" y="1904950"/>
          <a:ext cx="2758192" cy="148336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3790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90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Nationalit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US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anad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exic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73841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ssential">
  <a:themeElements>
    <a:clrScheme name="Essential">
      <a:dk1>
        <a:srgbClr val="000000"/>
      </a:dk1>
      <a:lt1>
        <a:srgbClr val="FFFFFF"/>
      </a:lt1>
      <a:dk2>
        <a:srgbClr val="D1282E"/>
      </a:dk2>
      <a:lt2>
        <a:srgbClr val="C8C8B1"/>
      </a:lt2>
      <a:accent1>
        <a:srgbClr val="7A7A7A"/>
      </a:accent1>
      <a:accent2>
        <a:srgbClr val="F5C201"/>
      </a:accent2>
      <a:accent3>
        <a:srgbClr val="526DB0"/>
      </a:accent3>
      <a:accent4>
        <a:srgbClr val="989AAC"/>
      </a:accent4>
      <a:accent5>
        <a:srgbClr val="DC5924"/>
      </a:accent5>
      <a:accent6>
        <a:srgbClr val="B4B392"/>
      </a:accent6>
      <a:hlink>
        <a:srgbClr val="CC9900"/>
      </a:hlink>
      <a:folHlink>
        <a:srgbClr val="969696"/>
      </a:folHlink>
    </a:clrScheme>
    <a:fontScheme name="Essential">
      <a:majorFont>
        <a:latin typeface="Arial Black"/>
        <a:ea typeface=""/>
        <a:cs typeface=""/>
        <a:font script="Jpan" typeface="ＭＳ Ｐゴシック"/>
        <a:font script="Hang" typeface="HY견고딕"/>
        <a:font script="Hans" typeface="微软雅黑"/>
        <a:font script="Hant" typeface="微軟正黑體"/>
        <a:font script="Arab" typeface="Tahoma"/>
        <a:font script="Hebr" typeface="Tahoma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sential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250000"/>
              </a:schemeClr>
            </a:gs>
            <a:gs pos="35000">
              <a:schemeClr val="phClr">
                <a:tint val="47000"/>
                <a:satMod val="275000"/>
              </a:schemeClr>
            </a:gs>
            <a:gs pos="100000">
              <a:schemeClr val="phClr">
                <a:tint val="25000"/>
                <a:satMod val="300000"/>
              </a:schemeClr>
            </a:gs>
          </a:gsLst>
          <a:lin ang="16200000" scaled="1"/>
        </a:gradFill>
        <a:solidFill>
          <a:schemeClr val="phClr">
            <a:satMod val="110000"/>
          </a:schemeClr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4127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9999" dist="23000" algn="bl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38100" dist="19050" algn="bl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l"/>
          </a:scene3d>
          <a:sp3d prstMaterial="plastic">
            <a:bevelT w="38100" h="31750"/>
          </a:sp3d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96000"/>
              </a:schemeClr>
              <a:schemeClr val="phClr">
                <a:shade val="94000"/>
              </a:schemeClr>
            </a:duotone>
          </a:blip>
          <a:tile tx="0" ty="0" sx="100000" sy="100000" flip="none" algn="tl"/>
        </a:blipFill>
        <a:gradFill rotWithShape="1">
          <a:gsLst>
            <a:gs pos="0">
              <a:schemeClr val="phClr">
                <a:tint val="84000"/>
                <a:satMod val="110000"/>
              </a:schemeClr>
            </a:gs>
            <a:gs pos="44000">
              <a:schemeClr val="phClr">
                <a:tint val="93000"/>
                <a:satMod val="115000"/>
              </a:schemeClr>
            </a:gs>
            <a:gs pos="100000">
              <a:schemeClr val="phClr">
                <a:tint val="100000"/>
                <a:shade val="59000"/>
                <a:satMod val="120000"/>
              </a:schemeClr>
            </a:gs>
          </a:gsLst>
          <a:path path="circle">
            <a:fillToRect l="40000" t="60000" r="60000" b="4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ssential.thmx</Template>
  <TotalTime>16535</TotalTime>
  <Words>4073</Words>
  <Application>Microsoft Macintosh PowerPoint</Application>
  <PresentationFormat>On-screen Show (4:3)</PresentationFormat>
  <Paragraphs>1287</Paragraphs>
  <Slides>75</Slides>
  <Notes>29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75</vt:i4>
      </vt:variant>
    </vt:vector>
  </HeadingPairs>
  <TitlesOfParts>
    <vt:vector size="91" baseType="lpstr">
      <vt:lpstr>Batang</vt:lpstr>
      <vt:lpstr>Adobe Arabic</vt:lpstr>
      <vt:lpstr>Arial</vt:lpstr>
      <vt:lpstr>Arial Black</vt:lpstr>
      <vt:lpstr>Calibri</vt:lpstr>
      <vt:lpstr>Cambria Math</vt:lpstr>
      <vt:lpstr>Courier</vt:lpstr>
      <vt:lpstr>Garamond</vt:lpstr>
      <vt:lpstr>Mangal</vt:lpstr>
      <vt:lpstr>Symbol</vt:lpstr>
      <vt:lpstr>Times New Roman</vt:lpstr>
      <vt:lpstr>Wingdings</vt:lpstr>
      <vt:lpstr>Essential</vt:lpstr>
      <vt:lpstr>MathType Equation</vt:lpstr>
      <vt:lpstr>VISIO</vt:lpstr>
      <vt:lpstr>Equation</vt:lpstr>
      <vt:lpstr>Principles of  Data Science</vt:lpstr>
      <vt:lpstr>Announcements</vt:lpstr>
      <vt:lpstr>The Data Lifecycle</vt:lpstr>
      <vt:lpstr>The Data Lifecycle</vt:lpstr>
      <vt:lpstr>Pandas: series</vt:lpstr>
      <vt:lpstr>Pandas: DataFrame</vt:lpstr>
      <vt:lpstr>Relation</vt:lpstr>
      <vt:lpstr>Primary keys</vt:lpstr>
      <vt:lpstr>Foreign keys</vt:lpstr>
      <vt:lpstr>Schema Diagrams</vt:lpstr>
      <vt:lpstr>Joining data</vt:lpstr>
      <vt:lpstr>Inner Joins</vt:lpstr>
      <vt:lpstr>Inner Joins</vt:lpstr>
      <vt:lpstr>Left Joins</vt:lpstr>
      <vt:lpstr>Right Joins</vt:lpstr>
      <vt:lpstr>Left/Right Joins</vt:lpstr>
      <vt:lpstr>Full Outer Join</vt:lpstr>
      <vt:lpstr>Google Image Search One Slide SQL Join Visual</vt:lpstr>
      <vt:lpstr>Group by Aggregates</vt:lpstr>
      <vt:lpstr>Raw SQL in Pandas</vt:lpstr>
      <vt:lpstr>For the rest of this class: Exploratory Analysis</vt:lpstr>
      <vt:lpstr>Today’s Lecture</vt:lpstr>
      <vt:lpstr>Today’s Lecture</vt:lpstr>
      <vt:lpstr>Missing Data</vt:lpstr>
      <vt:lpstr>Key Question</vt:lpstr>
      <vt:lpstr>Complete Case Analysis</vt:lpstr>
      <vt:lpstr>Example</vt:lpstr>
      <vt:lpstr>Linear regression</vt:lpstr>
      <vt:lpstr>Population &amp; Sample Regression Models</vt:lpstr>
      <vt:lpstr>Population &amp; Sample Regression Models</vt:lpstr>
      <vt:lpstr>Population &amp; Sample Regression Models</vt:lpstr>
      <vt:lpstr>Population &amp; Sample Regression Models</vt:lpstr>
      <vt:lpstr>Linear Regression</vt:lpstr>
      <vt:lpstr>Sample Linear Regression Model</vt:lpstr>
      <vt:lpstr>Estimating Parameters: Least Squares Method</vt:lpstr>
      <vt:lpstr>Scatter plot</vt:lpstr>
      <vt:lpstr>QUestion</vt:lpstr>
      <vt:lpstr>Question</vt:lpstr>
      <vt:lpstr>Question</vt:lpstr>
      <vt:lpstr>Question</vt:lpstr>
      <vt:lpstr>Least Squares</vt:lpstr>
      <vt:lpstr>Least Squares, Graphically</vt:lpstr>
      <vt:lpstr>Interpretation of Coefficients</vt:lpstr>
      <vt:lpstr>Now, Back to Missing Data … </vt:lpstr>
      <vt:lpstr>Example</vt:lpstr>
      <vt:lpstr>What If data were missing?</vt:lpstr>
      <vt:lpstr>~5% Deleted (N=13)</vt:lpstr>
      <vt:lpstr>~20% Deleted (N=50)</vt:lpstr>
      <vt:lpstr>Conclusions seem to change …</vt:lpstr>
      <vt:lpstr>Types Of Missing-ness</vt:lpstr>
      <vt:lpstr>What Distinguishes Each Type of missing-ness?</vt:lpstr>
      <vt:lpstr>Your Sample</vt:lpstr>
      <vt:lpstr>What influences a data point’s Presence?</vt:lpstr>
      <vt:lpstr>MCAR: Missing Completely at Random</vt:lpstr>
      <vt:lpstr>Totally Realistic MCAR Example</vt:lpstr>
      <vt:lpstr>Applicability of MCAR</vt:lpstr>
      <vt:lpstr>MAR: Missing at Random</vt:lpstr>
      <vt:lpstr>ExampleS?</vt:lpstr>
      <vt:lpstr>MAR: Key Point</vt:lpstr>
      <vt:lpstr>MNAR: Missing Not at Random</vt:lpstr>
      <vt:lpstr>Back to CSIC …</vt:lpstr>
      <vt:lpstr>Add a variable</vt:lpstr>
      <vt:lpstr>Handling Missing Data … </vt:lpstr>
      <vt:lpstr>Single Imputation</vt:lpstr>
      <vt:lpstr>Multiple Imputation</vt:lpstr>
      <vt:lpstr>Imputation Process</vt:lpstr>
      <vt:lpstr>Tiny example</vt:lpstr>
      <vt:lpstr>Let’s Impute Some Data!</vt:lpstr>
      <vt:lpstr>Inference with Multiple Imputation</vt:lpstr>
      <vt:lpstr>Pooling analyses</vt:lpstr>
      <vt:lpstr>Predicting the missing data given the observed data</vt:lpstr>
      <vt:lpstr>Bayesian Imputation</vt:lpstr>
      <vt:lpstr>How big should N Be?</vt:lpstr>
      <vt:lpstr>More advanced methods</vt:lpstr>
      <vt:lpstr>Next Class: Summary Statistics &amp;Visualiz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idney Exchange at CMU</dc:title>
  <dc:creator>John Dickerson</dc:creator>
  <cp:lastModifiedBy>Microsoft Office User</cp:lastModifiedBy>
  <cp:revision>2003</cp:revision>
  <cp:lastPrinted>2018-09-19T03:45:33Z</cp:lastPrinted>
  <dcterms:created xsi:type="dcterms:W3CDTF">2013-03-05T15:39:19Z</dcterms:created>
  <dcterms:modified xsi:type="dcterms:W3CDTF">2018-09-25T23:06:33Z</dcterms:modified>
</cp:coreProperties>
</file>